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4DF4AF" w14:textId="6C044F6C" w:rsidR="00DF0E1F" w:rsidRPr="002D07C9" w:rsidRDefault="00DF0E1F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6636430"/>
      <w:r w:rsidRPr="002D07C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9119D84" w14:textId="77777777" w:rsidR="007C71F2" w:rsidRPr="002D07C9" w:rsidRDefault="007C71F2" w:rsidP="00C350A5">
      <w:pPr>
        <w:ind w:left="5245"/>
        <w:rPr>
          <w:rFonts w:ascii="Times New Roman" w:hAnsi="Times New Roman" w:cs="Times New Roman"/>
          <w:sz w:val="28"/>
          <w:szCs w:val="28"/>
        </w:rPr>
      </w:pPr>
    </w:p>
    <w:p w14:paraId="78F8360B" w14:textId="16A2A7F2" w:rsidR="00E80B7D" w:rsidRPr="002D07C9" w:rsidRDefault="00E80B7D" w:rsidP="00C350A5">
      <w:pPr>
        <w:ind w:left="5245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2A1CEDA2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ВЕРДЖУЮ</w:t>
      </w:r>
    </w:p>
    <w:p w14:paraId="32D52B9B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ректор</w:t>
      </w:r>
    </w:p>
    <w:p w14:paraId="36F6A549" w14:textId="4CA69C99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країнського державного університету науки і </w:t>
      </w:r>
      <w:commentRangeStart w:id="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і</w:t>
      </w:r>
      <w:r w:rsidR="00E85E18">
        <w:rPr>
          <w:rFonts w:ascii="Times New Roman" w:eastAsia="Times New Roman" w:hAnsi="Times New Roman" w:cs="Times New Roman"/>
          <w:sz w:val="28"/>
          <w:szCs w:val="28"/>
          <w:lang w:eastAsia="ru-RU"/>
        </w:rPr>
        <w:t>й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commentRangeEnd w:id="1"/>
      <w:r>
        <w:commentReference w:id="1"/>
      </w:r>
    </w:p>
    <w:p w14:paraId="4F1729D5" w14:textId="2F2FC267" w:rsidR="000E2904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E2904" w:rsidRPr="00AF6835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толій РАДКЕВИЧ</w:t>
      </w:r>
    </w:p>
    <w:p w14:paraId="1F07DEA8" w14:textId="77777777" w:rsidR="007C71F2" w:rsidRPr="002D07C9" w:rsidRDefault="007C71F2" w:rsidP="00331CEA">
      <w:pPr>
        <w:rPr>
          <w:rFonts w:ascii="Times New Roman" w:hAnsi="Times New Roman" w:cs="Times New Roman"/>
          <w:sz w:val="28"/>
          <w:szCs w:val="28"/>
        </w:rPr>
        <w:sectPr w:rsidR="007C71F2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064BFE93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B0E9C0F" w14:textId="77777777" w:rsidR="00C350A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14:paraId="2E6BAFBE" w14:textId="202E0D2D" w:rsidR="007C71F2" w:rsidRPr="002D07C9" w:rsidRDefault="00C350A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>Д</w:t>
      </w:r>
      <w:r w:rsidR="00AF6835" w:rsidRPr="70414616">
        <w:rPr>
          <w:rFonts w:ascii="Times New Roman" w:hAnsi="Times New Roman" w:cs="Times New Roman"/>
          <w:sz w:val="28"/>
          <w:szCs w:val="28"/>
        </w:rPr>
        <w:t xml:space="preserve">ЛЯ </w:t>
      </w:r>
      <w:commentRangeStart w:id="2"/>
      <w:r w:rsidR="00AF6835" w:rsidRPr="70414616">
        <w:rPr>
          <w:rFonts w:ascii="Times New Roman" w:hAnsi="Times New Roman" w:cs="Times New Roman"/>
          <w:sz w:val="28"/>
          <w:szCs w:val="28"/>
        </w:rPr>
        <w:t>П</w:t>
      </w:r>
      <w:r w:rsidR="00E85E18">
        <w:rPr>
          <w:rFonts w:ascii="Times New Roman" w:hAnsi="Times New Roman" w:cs="Times New Roman"/>
          <w:sz w:val="28"/>
          <w:szCs w:val="28"/>
        </w:rPr>
        <w:t>Е</w:t>
      </w:r>
      <w:r w:rsidR="00AF6835" w:rsidRPr="70414616">
        <w:rPr>
          <w:rFonts w:ascii="Times New Roman" w:hAnsi="Times New Roman" w:cs="Times New Roman"/>
          <w:sz w:val="28"/>
          <w:szCs w:val="28"/>
        </w:rPr>
        <w:t>РЕГЛЯДУ РОЗК</w:t>
      </w:r>
      <w:r w:rsidR="00E85E18">
        <w:rPr>
          <w:rFonts w:ascii="Times New Roman" w:hAnsi="Times New Roman" w:cs="Times New Roman"/>
          <w:sz w:val="28"/>
          <w:szCs w:val="28"/>
        </w:rPr>
        <w:t>ЛА</w:t>
      </w:r>
      <w:r w:rsidR="00AF6835" w:rsidRPr="70414616">
        <w:rPr>
          <w:rFonts w:ascii="Times New Roman" w:hAnsi="Times New Roman" w:cs="Times New Roman"/>
          <w:sz w:val="28"/>
          <w:szCs w:val="28"/>
        </w:rPr>
        <w:t>ДУ</w:t>
      </w:r>
      <w:commentRangeEnd w:id="2"/>
      <w:r>
        <w:commentReference w:id="2"/>
      </w:r>
      <w:r w:rsidR="00AF6835" w:rsidRPr="70414616">
        <w:rPr>
          <w:rFonts w:ascii="Times New Roman" w:hAnsi="Times New Roman" w:cs="Times New Roman"/>
          <w:sz w:val="28"/>
          <w:szCs w:val="28"/>
        </w:rPr>
        <w:t xml:space="preserve"> ЗАНЯТЬ УН</w:t>
      </w:r>
      <w:r w:rsidRPr="70414616">
        <w:rPr>
          <w:rFonts w:ascii="Times New Roman" w:hAnsi="Times New Roman" w:cs="Times New Roman"/>
          <w:sz w:val="28"/>
          <w:szCs w:val="28"/>
        </w:rPr>
        <w:t>ІВЕ</w:t>
      </w:r>
      <w:r w:rsidR="00AF6835" w:rsidRPr="70414616">
        <w:rPr>
          <w:rFonts w:ascii="Times New Roman" w:hAnsi="Times New Roman" w:cs="Times New Roman"/>
          <w:sz w:val="28"/>
          <w:szCs w:val="28"/>
        </w:rPr>
        <w:t>РСИТЕТУ</w:t>
      </w:r>
    </w:p>
    <w:p w14:paraId="2DFFD93F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BC4251" w14:textId="77777777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B5C4348" w14:textId="77777777" w:rsidR="00FF54AD" w:rsidRPr="002D07C9" w:rsidRDefault="00FF54A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32B89770" w14:textId="2F8F87A3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ЛИСТ </w:t>
      </w:r>
      <w:commentRangeStart w:id="3"/>
      <w:r w:rsidRPr="70414616">
        <w:rPr>
          <w:rFonts w:ascii="Times New Roman" w:hAnsi="Times New Roman" w:cs="Times New Roman"/>
          <w:sz w:val="28"/>
          <w:szCs w:val="28"/>
        </w:rPr>
        <w:t>ЗАТВ</w:t>
      </w:r>
      <w:r w:rsidR="00E85E18">
        <w:rPr>
          <w:rFonts w:ascii="Times New Roman" w:hAnsi="Times New Roman" w:cs="Times New Roman"/>
          <w:sz w:val="28"/>
          <w:szCs w:val="28"/>
        </w:rPr>
        <w:t>ЕР</w:t>
      </w:r>
      <w:r w:rsidRPr="70414616">
        <w:rPr>
          <w:rFonts w:ascii="Times New Roman" w:hAnsi="Times New Roman" w:cs="Times New Roman"/>
          <w:sz w:val="28"/>
          <w:szCs w:val="28"/>
        </w:rPr>
        <w:t>ДЖЕННЯ</w:t>
      </w:r>
      <w:commentRangeEnd w:id="3"/>
      <w:r>
        <w:commentReference w:id="3"/>
      </w:r>
    </w:p>
    <w:p w14:paraId="625F622D" w14:textId="7FFD2306" w:rsidR="007C71F2" w:rsidRPr="002D07C9" w:rsidRDefault="00B212FB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4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4"/>
      <w:r>
        <w:commentReference w:id="4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0E2904" w:rsidRPr="70414616">
        <w:rPr>
          <w:rFonts w:ascii="Times New Roman" w:hAnsi="Times New Roman" w:cs="Times New Roman"/>
          <w:sz w:val="28"/>
          <w:szCs w:val="28"/>
        </w:rPr>
        <w:t>1</w:t>
      </w:r>
      <w:r w:rsidR="008C3488" w:rsidRPr="70414616">
        <w:rPr>
          <w:rFonts w:ascii="Times New Roman" w:hAnsi="Times New Roman" w:cs="Times New Roman"/>
          <w:sz w:val="28"/>
          <w:szCs w:val="28"/>
        </w:rPr>
        <w:t>3</w:t>
      </w:r>
      <w:r w:rsidR="000E2904" w:rsidRPr="70414616">
        <w:rPr>
          <w:rFonts w:ascii="Times New Roman" w:hAnsi="Times New Roman" w:cs="Times New Roman"/>
          <w:sz w:val="28"/>
          <w:szCs w:val="28"/>
        </w:rPr>
        <w:t xml:space="preserve"> 01-</w:t>
      </w:r>
      <w:r w:rsidR="007C71F2" w:rsidRPr="70414616">
        <w:rPr>
          <w:rFonts w:ascii="Times New Roman" w:hAnsi="Times New Roman" w:cs="Times New Roman"/>
          <w:sz w:val="28"/>
          <w:szCs w:val="28"/>
        </w:rPr>
        <w:t>ЛЗ</w:t>
      </w:r>
    </w:p>
    <w:p w14:paraId="124C30DE" w14:textId="0FFB7491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8A6FA" w14:textId="77777777" w:rsidR="007C71F2" w:rsidRPr="002D07C9" w:rsidRDefault="007C71F2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B328F39" w14:textId="4E732ED6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3B1B098C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5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ідувач кафедри КІТ</w:t>
      </w:r>
      <w:commentRangeEnd w:id="5"/>
      <w:r>
        <w:commentReference w:id="5"/>
      </w:r>
    </w:p>
    <w:p w14:paraId="174A0060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адим ГОРЯЧКІН</w:t>
      </w:r>
    </w:p>
    <w:p w14:paraId="0CFD256A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Керівник розробки</w:t>
      </w:r>
    </w:p>
    <w:p w14:paraId="6691125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Олександр ЖЕВАГО</w:t>
      </w:r>
    </w:p>
    <w:p w14:paraId="667AAF8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ець</w:t>
      </w:r>
    </w:p>
    <w:p w14:paraId="0BADF41E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ладислав ЗАБОЛОТНИЙ</w:t>
      </w:r>
    </w:p>
    <w:p w14:paraId="2B7ADD58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оконтролер</w:t>
      </w:r>
      <w:proofErr w:type="spellEnd"/>
    </w:p>
    <w:p w14:paraId="238A4686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Світлана ВОЛКОВА</w:t>
      </w:r>
    </w:p>
    <w:p w14:paraId="552373E7" w14:textId="4B3E0EDE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CD3158" w14:textId="28EAB684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B71E40" w14:textId="5A927BE3" w:rsidR="00E80B7D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0A799F8" w14:textId="78CA8526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62FCA4" w14:textId="4C82E08A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3ECFA7A" w14:textId="45520D2F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D0AF5E" w14:textId="1BE4AD8D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E2AC34" w14:textId="48F50049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18CF9A" w14:textId="24E1340B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964F74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4241C0" w14:textId="77777777" w:rsidR="00FB165F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B165F" w:rsidSect="009030F5"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bookmarkEnd w:id="0"/>
    <w:p w14:paraId="316356FD" w14:textId="77777777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lastRenderedPageBreak/>
        <w:t xml:space="preserve">ЗАТВЕРДЖЕНО </w:t>
      </w:r>
    </w:p>
    <w:p w14:paraId="5DA9DEA4" w14:textId="2645704F" w:rsidR="00D1056C" w:rsidRPr="002D07C9" w:rsidRDefault="00B212FB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commentRangeStart w:id="6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6"/>
      <w:r>
        <w:commentReference w:id="6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FF54AD" w:rsidRPr="70414616">
        <w:rPr>
          <w:rFonts w:ascii="Times New Roman" w:hAnsi="Times New Roman" w:cs="Times New Roman"/>
          <w:sz w:val="28"/>
          <w:szCs w:val="28"/>
        </w:rPr>
        <w:t>13 01</w:t>
      </w:r>
      <w:r w:rsidR="00D1056C" w:rsidRPr="70414616">
        <w:rPr>
          <w:rFonts w:ascii="Times New Roman" w:hAnsi="Times New Roman" w:cs="Times New Roman"/>
          <w:sz w:val="28"/>
          <w:szCs w:val="28"/>
        </w:rPr>
        <w:t>-ЛЗ</w:t>
      </w:r>
    </w:p>
    <w:p w14:paraId="7BDF4470" w14:textId="3F51730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2B599A6" w14:textId="7BD4363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72FDB2E" w14:textId="21F84469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C653BAC" w14:textId="62AF12E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75AE9D" w14:textId="4AB8B6C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B496A08" w14:textId="05105EBC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0F11D6" w14:textId="3D2C19C8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FE5DBBB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8B0E3F" w14:textId="3CAE4EF8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6E9A127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09C584" w14:textId="370FDD84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6B1EED6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654CB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7423677" w14:textId="77777777" w:rsidR="00E85E18" w:rsidRDefault="00E85E18" w:rsidP="00E85E1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14:paraId="523055E9" w14:textId="77777777" w:rsidR="00E85E18" w:rsidRPr="002D07C9" w:rsidRDefault="00E85E18" w:rsidP="00E85E1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ДЛЯ </w:t>
      </w:r>
      <w:commentRangeStart w:id="7"/>
      <w:r w:rsidRPr="70414616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Е</w:t>
      </w:r>
      <w:r w:rsidRPr="70414616">
        <w:rPr>
          <w:rFonts w:ascii="Times New Roman" w:hAnsi="Times New Roman" w:cs="Times New Roman"/>
          <w:sz w:val="28"/>
          <w:szCs w:val="28"/>
        </w:rPr>
        <w:t>РЕГЛЯДУ РОЗК</w:t>
      </w:r>
      <w:r>
        <w:rPr>
          <w:rFonts w:ascii="Times New Roman" w:hAnsi="Times New Roman" w:cs="Times New Roman"/>
          <w:sz w:val="28"/>
          <w:szCs w:val="28"/>
        </w:rPr>
        <w:t>ЛА</w:t>
      </w:r>
      <w:r w:rsidRPr="70414616">
        <w:rPr>
          <w:rFonts w:ascii="Times New Roman" w:hAnsi="Times New Roman" w:cs="Times New Roman"/>
          <w:sz w:val="28"/>
          <w:szCs w:val="28"/>
        </w:rPr>
        <w:t>ДУ</w:t>
      </w:r>
      <w:commentRangeEnd w:id="7"/>
      <w:r>
        <w:commentReference w:id="7"/>
      </w:r>
      <w:r w:rsidRPr="70414616">
        <w:rPr>
          <w:rFonts w:ascii="Times New Roman" w:hAnsi="Times New Roman" w:cs="Times New Roman"/>
          <w:sz w:val="28"/>
          <w:szCs w:val="28"/>
        </w:rPr>
        <w:t xml:space="preserve"> ЗАНЯТЬ УНІВЕРСИТЕТУ</w:t>
      </w:r>
    </w:p>
    <w:p w14:paraId="49DA195B" w14:textId="4F0B83E3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903157" w14:textId="4947A241" w:rsidR="00B66490" w:rsidRPr="002D07C9" w:rsidRDefault="008C3488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0E8789FF" w14:textId="00C5ACC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DEC449F" w14:textId="4D6EE75E" w:rsidR="00E80B7D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commentRangeStart w:id="8"/>
      <w:r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8"/>
      <w:r>
        <w:commentReference w:id="8"/>
      </w:r>
      <w:r w:rsidRPr="70414616">
        <w:rPr>
          <w:rFonts w:ascii="Times New Roman" w:hAnsi="Times New Roman" w:cs="Times New Roman"/>
          <w:sz w:val="28"/>
          <w:szCs w:val="28"/>
        </w:rPr>
        <w:t xml:space="preserve">.01318-01 </w:t>
      </w:r>
      <w:r w:rsidR="000E2904" w:rsidRPr="70414616">
        <w:rPr>
          <w:rFonts w:ascii="Times New Roman" w:hAnsi="Times New Roman" w:cs="Times New Roman"/>
          <w:sz w:val="28"/>
          <w:szCs w:val="28"/>
        </w:rPr>
        <w:t>1</w:t>
      </w:r>
      <w:r w:rsidR="00FF54AD" w:rsidRPr="70414616">
        <w:rPr>
          <w:rFonts w:ascii="Times New Roman" w:hAnsi="Times New Roman" w:cs="Times New Roman"/>
          <w:sz w:val="28"/>
          <w:szCs w:val="28"/>
        </w:rPr>
        <w:t>3</w:t>
      </w:r>
      <w:r w:rsidR="000E2904" w:rsidRPr="70414616">
        <w:rPr>
          <w:rFonts w:ascii="Times New Roman" w:hAnsi="Times New Roman" w:cs="Times New Roman"/>
          <w:sz w:val="28"/>
          <w:szCs w:val="28"/>
        </w:rPr>
        <w:t xml:space="preserve"> 01</w:t>
      </w:r>
    </w:p>
    <w:p w14:paraId="12CE7C34" w14:textId="77777777" w:rsidR="000E2904" w:rsidRPr="002D07C9" w:rsidRDefault="000E2904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622CD" w14:textId="35AEB516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70414616">
        <w:rPr>
          <w:rFonts w:ascii="Times New Roman" w:hAnsi="Times New Roman" w:cs="Times New Roman"/>
          <w:sz w:val="28"/>
          <w:szCs w:val="28"/>
        </w:rPr>
        <w:t xml:space="preserve">Листів </w:t>
      </w:r>
      <w:r w:rsidR="004D1A5A">
        <w:rPr>
          <w:rFonts w:ascii="Times New Roman" w:hAnsi="Times New Roman" w:cs="Times New Roman"/>
          <w:sz w:val="28"/>
          <w:szCs w:val="28"/>
        </w:rPr>
        <w:t>23</w:t>
      </w:r>
    </w:p>
    <w:p w14:paraId="6537A13B" w14:textId="2231329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46FBD9A" w14:textId="5DC98D7E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45FEBB" w14:textId="504A0B3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9E5C62" w14:textId="2D4AF60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FCDC0B0" w14:textId="0365FEBA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E9D06D" w14:textId="76EDE1E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F0041F2" w14:textId="67EEB176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1ADFD2" w14:textId="610960F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D9D03A" w14:textId="22161B83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52A2D48" w14:textId="7E1801F0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0F4BC5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A82A137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184FE5" w14:textId="2324787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92D1B5B" w14:textId="6ED221C1" w:rsidR="00D1056C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ab/>
      </w:r>
    </w:p>
    <w:p w14:paraId="0E65C940" w14:textId="71E65185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3B715ED7" w14:textId="77777777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19FB0960" w14:textId="77777777" w:rsidR="00E80B7D" w:rsidRPr="002D07C9" w:rsidRDefault="00E80B7D" w:rsidP="00331CEA">
      <w:pPr>
        <w:rPr>
          <w:rFonts w:ascii="Times New Roman" w:hAnsi="Times New Roman" w:cs="Times New Roman"/>
          <w:sz w:val="28"/>
          <w:szCs w:val="28"/>
        </w:rPr>
      </w:pPr>
    </w:p>
    <w:p w14:paraId="164A6492" w14:textId="7C665DB9" w:rsidR="009030F5" w:rsidRPr="002D07C9" w:rsidRDefault="00E80B7D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14:paraId="0F09ABD8" w14:textId="7C81A7E6" w:rsidR="009F452E" w:rsidRDefault="00B66490" w:rsidP="00331C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АНОТАЦІЯ</w:t>
      </w:r>
    </w:p>
    <w:p w14:paraId="338763D5" w14:textId="4565888B" w:rsidR="00B66490" w:rsidRDefault="00B66490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342638" w14:textId="2C90746A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 </w:t>
      </w:r>
      <w:commentRangeStart w:id="9"/>
      <w:r w:rsidR="00AF6835" w:rsidRPr="70414616">
        <w:rPr>
          <w:rFonts w:ascii="Times New Roman" w:hAnsi="Times New Roman" w:cs="Times New Roman"/>
          <w:sz w:val="28"/>
          <w:szCs w:val="28"/>
        </w:rPr>
        <w:t>1116130</w:t>
      </w:r>
      <w:commentRangeEnd w:id="9"/>
      <w:r>
        <w:commentReference w:id="9"/>
      </w:r>
      <w:r w:rsidR="00AF6835" w:rsidRPr="70414616">
        <w:rPr>
          <w:rFonts w:ascii="Times New Roman" w:hAnsi="Times New Roman" w:cs="Times New Roman"/>
          <w:sz w:val="28"/>
          <w:szCs w:val="28"/>
        </w:rPr>
        <w:t>.01318-</w:t>
      </w:r>
      <w:r w:rsidR="004D1A5A" w:rsidRPr="70414616">
        <w:rPr>
          <w:rFonts w:ascii="Times New Roman" w:hAnsi="Times New Roman" w:cs="Times New Roman"/>
          <w:sz w:val="28"/>
          <w:szCs w:val="28"/>
        </w:rPr>
        <w:t>01318</w:t>
      </w:r>
      <w:commentRangeStart w:id="10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commentRangeEnd w:id="10"/>
      <w:r>
        <w:commentReference w:id="10"/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01 «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Розробка мобільного додатку для перегляду розкладу занять університету</w:t>
      </w:r>
      <w:r w:rsidR="000E2904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F54AD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 програми</w:t>
      </w:r>
      <w:r w:rsidR="000E2904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входить до складу програмної документації на додаток, що реалізу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є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D61CB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мобільний додаток для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ідображення розкладів занять університету.</w:t>
      </w:r>
    </w:p>
    <w:p w14:paraId="0D4655AA" w14:textId="2F70126A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У даному документі представлен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грам</w:t>
      </w:r>
      <w:r w:rsidR="00AF6835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и: функціональне призначення, опис логічної структури, використані технічні засоби,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иклик та завантаження, вхідні та вихідні дані, опис призначеного для користувача інтерфейсу та порядок роботи з програмою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commentRangeStart w:id="1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и написані</w:t>
      </w:r>
      <w:commentRangeEnd w:id="11"/>
      <w:r>
        <w:commentReference w:id="11"/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мові С</w:t>
      </w:r>
      <w:r w:rsidRPr="70414616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>#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. Об’єм пам’яті, що займа</w:t>
      </w:r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>є програма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складає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29,3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Мб</w:t>
      </w:r>
      <w:proofErr w:type="spellEnd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Конфігурація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телефона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тандартна. </w:t>
      </w:r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рама </w:t>
      </w:r>
      <w:proofErr w:type="spellStart"/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>кросплатформна</w:t>
      </w:r>
      <w:proofErr w:type="spellEnd"/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commentRangeStart w:id="12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іон</w:t>
      </w:r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>ує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середовищі </w:t>
      </w:r>
      <w:r w:rsidR="00B61D10" w:rsidRPr="7041461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roid</w:t>
      </w:r>
      <w:r w:rsidR="00B61D10" w:rsidRP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7.0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вище</w:t>
      </w:r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 </w:t>
      </w:r>
      <w:r w:rsidR="004D1A5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OS</w:t>
      </w:r>
      <w:r w:rsidR="004D1A5A" w:rsidRP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9.0 </w:t>
      </w:r>
      <w:r w:rsidR="004D1A5A">
        <w:rPr>
          <w:rFonts w:ascii="Times New Roman" w:eastAsia="Times New Roman" w:hAnsi="Times New Roman" w:cs="Times New Roman"/>
          <w:sz w:val="28"/>
          <w:szCs w:val="28"/>
          <w:lang w:eastAsia="ru-RU"/>
        </w:rPr>
        <w:t>та вище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commentRangeEnd w:id="12"/>
      <w:r>
        <w:commentReference w:id="12"/>
      </w:r>
    </w:p>
    <w:p w14:paraId="2BF85A24" w14:textId="0612001F" w:rsidR="00B66490" w:rsidRDefault="00B61D10" w:rsidP="00331CEA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розроблена в середовищі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 допомогою технологій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якості СУБД використовуєтьс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.</w:t>
      </w:r>
      <w:r w:rsid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11348C2" w14:textId="15F13278" w:rsidR="00B66490" w:rsidRDefault="00B66490" w:rsidP="00331CE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МІСТ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uk-UA" w:eastAsia="en-US"/>
        </w:rPr>
        <w:id w:val="2097743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5F61BF8D" w14:textId="3F385617" w:rsidR="003E6ED5" w:rsidRPr="003E6ED5" w:rsidRDefault="003E6ED5" w:rsidP="00331CEA">
          <w:pPr>
            <w:pStyle w:val="ac"/>
            <w:rPr>
              <w:rFonts w:ascii="Times New Roman" w:eastAsia="Times New Roman" w:hAnsi="Times New Roman" w:cs="Times New Roman"/>
              <w:color w:val="auto"/>
              <w:sz w:val="28"/>
              <w:szCs w:val="28"/>
              <w:lang w:val="uk-UA"/>
            </w:rPr>
          </w:pPr>
        </w:p>
        <w:p w14:paraId="649A720C" w14:textId="635ED077" w:rsidR="008C3488" w:rsidRPr="00D11B14" w:rsidRDefault="003E6ED5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0366090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З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агальні відомост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0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6111A" w14:textId="65151BFE" w:rsidR="008C3488" w:rsidRPr="00D11B14" w:rsidRDefault="00267E69" w:rsidP="00331CEA">
          <w:pPr>
            <w:pStyle w:val="2"/>
            <w:tabs>
              <w:tab w:val="left" w:pos="660"/>
              <w:tab w:val="right" w:leader="dot" w:pos="1019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1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Ф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ункціонлаьне признач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1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AC4A6" w14:textId="6CCBF0AC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2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логічної структур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2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76E29B" w14:textId="6EAF5DC5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3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4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ористані технічні засоб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3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E02707" w14:textId="20FD6E52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4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лик і завнтаж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4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625C4" w14:textId="5879D3C7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5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5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38B1A" w14:textId="2400D40A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6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7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6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9C0F14" w14:textId="3D1B8E16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7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8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призначеного для користувача інтерфейсу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7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FB59AB" w14:textId="59DCEC29" w:rsidR="008C3488" w:rsidRPr="00D11B14" w:rsidRDefault="00267E69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8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.П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орядок роботи з програмою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8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D1A5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E61F5" w14:textId="20ABC213" w:rsidR="003E6ED5" w:rsidRPr="003E6ED5" w:rsidRDefault="003E6ED5" w:rsidP="00331CEA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27F8B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6129EA9A" w14:textId="580B3745" w:rsidR="00527F8B" w:rsidRDefault="00527F8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08210" w14:textId="14C8016B" w:rsidR="008C3488" w:rsidRDefault="008C3488" w:rsidP="000653D1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3" w:name="_Toc130366090"/>
      <w:commentRangeStart w:id="14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ЗАГАЛЬНІ ВІДОМОСТІ</w:t>
      </w:r>
      <w:bookmarkEnd w:id="13"/>
      <w:commentRangeEnd w:id="14"/>
      <w:r>
        <w:commentReference w:id="14"/>
      </w:r>
    </w:p>
    <w:p w14:paraId="4B43BE10" w14:textId="37D85439" w:rsidR="006D61CB" w:rsidRDefault="006D61CB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йменування програми: «Мобільний додаток для перегляду розкладу занять університету» </w:t>
      </w:r>
    </w:p>
    <w:p w14:paraId="0123F25E" w14:textId="3DE1D777" w:rsidR="000653D1" w:rsidRPr="000653D1" w:rsidRDefault="000653D1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була розроблена в середовищі програмуванн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на </w:t>
      </w:r>
      <w:r w:rsidRP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мові програмування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С</w:t>
      </w:r>
      <w:r w:rsidRPr="000653D1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#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, з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опомогою технології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</w:p>
    <w:p w14:paraId="5C8AE9DD" w14:textId="2B6AB71C" w:rsidR="008C3488" w:rsidRPr="000653D1" w:rsidRDefault="006D61CB" w:rsidP="000653D1">
      <w:pPr>
        <w:spacing w:after="0" w:line="36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15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>ний додаток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commentRangeEnd w:id="15"/>
      <w:r>
        <w:commentReference w:id="15"/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же функціонувати на операційних системах </w:t>
      </w:r>
      <w:r w:rsidR="000653D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roid</w:t>
      </w:r>
      <w:r w:rsidR="000653D1" w:rsidRPr="000653D1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7.0 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і вище та </w:t>
      </w:r>
      <w:r w:rsidR="000653D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OS</w:t>
      </w:r>
      <w:r w:rsidR="000653D1" w:rsidRPr="000653D1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t xml:space="preserve"> 11 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і вище. </w:t>
      </w:r>
    </w:p>
    <w:p w14:paraId="0AC67B8D" w14:textId="77777777" w:rsidR="006D61CB" w:rsidRDefault="006D61C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6" w:name="_Toc130366091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6E6267F4" w14:textId="76476D3C" w:rsidR="00B66490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17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ФУНКЦІОН</w:t>
      </w:r>
      <w:r w:rsidR="000653D1">
        <w:rPr>
          <w:rFonts w:ascii="Times New Roman" w:eastAsia="Times New Roman" w:hAnsi="Times New Roman" w:cs="Times New Roman"/>
          <w:sz w:val="28"/>
          <w:szCs w:val="28"/>
          <w:lang w:eastAsia="ru-RU"/>
        </w:rPr>
        <w:t>АЛЬ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ПРИЗНАЧЕННЯ</w:t>
      </w:r>
      <w:bookmarkEnd w:id="16"/>
      <w:commentRangeEnd w:id="17"/>
      <w:r>
        <w:commentReference w:id="17"/>
      </w:r>
    </w:p>
    <w:p w14:paraId="25143680" w14:textId="2D368B76" w:rsidR="008C3488" w:rsidRDefault="00BC1C88" w:rsidP="00331CE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ий мобільний додаток дозволяє студентам та викладачам Українського державного університету науки і технологій переглядати розклади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які доступні на офіційному сайті університету у зручному та зрозумілому вигляді.</w:t>
      </w:r>
      <w:r w:rsidR="008C3488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14A7ADE2" w14:textId="1DA37A57" w:rsidR="008C3488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8" w:name="_Toc130366092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ЛОГІЧНОЇ СТРУКТУРИ</w:t>
      </w:r>
      <w:bookmarkEnd w:id="18"/>
    </w:p>
    <w:p w14:paraId="2399305A" w14:textId="5E93E490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лгоритм програми</w:t>
      </w:r>
    </w:p>
    <w:p w14:paraId="6AB44E23" w14:textId="74D73BE5" w:rsidR="00A50F2A" w:rsidRDefault="00A50F2A" w:rsidP="00BA0F93">
      <w:pPr>
        <w:pStyle w:val="a3"/>
        <w:spacing w:after="0" w:line="360" w:lineRule="auto"/>
        <w:ind w:left="0"/>
        <w:jc w:val="center"/>
      </w:pPr>
      <w:r>
        <w:object w:dxaOrig="7561" w:dyaOrig="15751" w14:anchorId="24DAB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654.75pt" o:ole="">
            <v:imagedata r:id="rId14" o:title=""/>
          </v:shape>
          <o:OLEObject Type="Embed" ProgID="Visio.Drawing.15" ShapeID="_x0000_i1025" DrawAspect="Content" ObjectID="_1747564623" r:id="rId15"/>
        </w:object>
      </w:r>
    </w:p>
    <w:p w14:paraId="0021B203" w14:textId="36F4BD8C" w:rsidR="00A50F2A" w:rsidRDefault="00A50F2A" w:rsidP="00BA0F93">
      <w:pPr>
        <w:pStyle w:val="a3"/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3.1 – Загальний алгоритм програми</w:t>
      </w:r>
    </w:p>
    <w:p w14:paraId="33B3DB82" w14:textId="209100AA" w:rsidR="00FF54AD" w:rsidRDefault="00FF54AD" w:rsidP="000653D1">
      <w:pPr>
        <w:pStyle w:val="a3"/>
        <w:numPr>
          <w:ilvl w:val="1"/>
          <w:numId w:val="11"/>
        </w:numPr>
        <w:spacing w:after="0" w:line="360" w:lineRule="auto"/>
        <w:ind w:left="993" w:hanging="426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19"/>
      <w:commentRangeStart w:id="20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труктура програми</w:t>
      </w:r>
      <w:commentRangeEnd w:id="19"/>
      <w:r>
        <w:commentReference w:id="19"/>
      </w:r>
      <w:commentRangeEnd w:id="20"/>
      <w:r w:rsidR="003430AA">
        <w:rPr>
          <w:rStyle w:val="af0"/>
        </w:rPr>
        <w:commentReference w:id="20"/>
      </w:r>
    </w:p>
    <w:p w14:paraId="75D34894" w14:textId="735B1A78" w:rsidR="000653D1" w:rsidRDefault="000653D1" w:rsidP="00BA0F93">
      <w:pPr>
        <w:pStyle w:val="a3"/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озробки програмного додатку було обрано архітектуру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ni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яка ділить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єк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наступні рівні: </w:t>
      </w:r>
    </w:p>
    <w:p w14:paraId="4742F57B" w14:textId="53977396" w:rsidR="000653D1" w:rsidRPr="00FE3CEB" w:rsidRDefault="000653D1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івень бізнес логіки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733174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re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="00A704BC">
        <w:rPr>
          <w:rFonts w:ascii="Times New Roman" w:eastAsia="Times New Roman" w:hAnsi="Times New Roman" w:cs="Times New Roman"/>
          <w:sz w:val="28"/>
          <w:szCs w:val="24"/>
          <w:lang w:eastAsia="ru-RU"/>
        </w:rPr>
        <w:t>у даному рівні описується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логіка взаємодії між даними</w:t>
      </w:r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6ED05CED" w14:textId="19E119CB" w:rsidR="000653D1" w:rsidRPr="00FE3CEB" w:rsidRDefault="00A704BC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домену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Domain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у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цьому рівні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описуються моделі даних</w:t>
      </w:r>
      <w:r w:rsidR="000653D1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4A89E9DB" w14:textId="20D1D95E" w:rsidR="000653D1" w:rsidRPr="00FE3CEB" w:rsidRDefault="00A704BC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доступу до даних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Persistence</w:t>
      </w:r>
      <w:proofErr w:type="spellEnd"/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– даний рівень служить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ля організації  збереження даних</w:t>
      </w:r>
      <w:r w:rsidR="000653D1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27DD56D8" w14:textId="44A60EA7" w:rsidR="000653D1" w:rsidRPr="00FE3CEB" w:rsidRDefault="00A704BC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івень представлення даних</w:t>
      </w:r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Mobile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рівень, </w:t>
      </w:r>
      <w:r w:rsidR="000653D1">
        <w:rPr>
          <w:rFonts w:ascii="Times New Roman" w:eastAsia="Times New Roman" w:hAnsi="Times New Roman" w:cs="Times New Roman"/>
          <w:sz w:val="28"/>
          <w:szCs w:val="24"/>
          <w:lang w:eastAsia="ru-RU"/>
        </w:rPr>
        <w:t>який служить для відображення даних</w:t>
      </w:r>
      <w:r w:rsidR="000653D1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71595F9A" w14:textId="0F28AF5A" w:rsidR="000653D1" w:rsidRPr="00FE3CEB" w:rsidRDefault="000653D1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Android</w:t>
      </w:r>
      <w:proofErr w:type="spellEnd"/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пецифічний рівень</w:t>
      </w:r>
      <w:r w:rsid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Mobile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Android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у якому особливі налаштування для операційної системи </w:t>
      </w:r>
      <w:proofErr w:type="spellStart"/>
      <w:r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Android</w:t>
      </w:r>
      <w:proofErr w:type="spellEnd"/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09135F7D" w14:textId="734A7E7E" w:rsidR="000653D1" w:rsidRDefault="000653D1" w:rsidP="00BA0F93">
      <w:pPr>
        <w:pStyle w:val="a3"/>
        <w:numPr>
          <w:ilvl w:val="0"/>
          <w:numId w:val="16"/>
        </w:numPr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iOS</w:t>
      </w:r>
      <w:proofErr w:type="spellEnd"/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пецифічний рівень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Mobile</w:t>
      </w:r>
      <w:r w:rsidR="00733174" w:rsidRPr="0073317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="00733174"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iO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у якому особливі налаштування для операційної системи </w:t>
      </w:r>
      <w:proofErr w:type="spellStart"/>
      <w:r w:rsidRPr="00BA0F93">
        <w:rPr>
          <w:rFonts w:ascii="Times New Roman" w:eastAsia="Times New Roman" w:hAnsi="Times New Roman" w:cs="Times New Roman"/>
          <w:sz w:val="28"/>
          <w:szCs w:val="24"/>
          <w:lang w:eastAsia="ru-RU"/>
        </w:rPr>
        <w:t>Android</w:t>
      </w:r>
      <w:proofErr w:type="spellEnd"/>
      <w:r w:rsidRPr="00B95882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14:paraId="0BE3A5BB" w14:textId="55C1EA44" w:rsidR="007038C2" w:rsidRDefault="007038C2" w:rsidP="003430AA">
      <w:pPr>
        <w:pStyle w:val="a3"/>
        <w:tabs>
          <w:tab w:val="left" w:pos="851"/>
        </w:tabs>
        <w:spacing w:after="0" w:line="36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Також в </w:t>
      </w:r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структуру програми було включено </w:t>
      </w:r>
      <w:proofErr w:type="spellStart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патерн</w:t>
      </w:r>
      <w:proofErr w:type="spellEnd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Dependency</w:t>
      </w:r>
      <w:proofErr w:type="spellEnd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="003430AA" w:rsidRP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>injection</w:t>
      </w:r>
      <w:proofErr w:type="spellEnd"/>
      <w:r w:rsidR="003430A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який дозволяє зменшити залежність між класами та полегшує тестування коду. </w:t>
      </w:r>
    </w:p>
    <w:p w14:paraId="0B450BA6" w14:textId="02E412DE" w:rsidR="00BA0F93" w:rsidRDefault="00BA0F93" w:rsidP="00BA0F93">
      <w:pPr>
        <w:pStyle w:val="a3"/>
        <w:tabs>
          <w:tab w:val="left" w:pos="851"/>
        </w:tabs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031E2B">
        <w:rPr>
          <w:noProof/>
        </w:rPr>
        <w:drawing>
          <wp:inline distT="0" distB="0" distL="0" distR="0" wp14:anchorId="10B60E53" wp14:editId="3402C2D8">
            <wp:extent cx="3604438" cy="396852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10426" cy="3975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545CE" w14:textId="6E8113F1" w:rsidR="00BA0F93" w:rsidRDefault="00BA0F93" w:rsidP="00BA0F9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Архітектура взаємодії між модулями</w:t>
      </w:r>
    </w:p>
    <w:p w14:paraId="68E6FDB5" w14:textId="62F83DD1" w:rsidR="006513FC" w:rsidRDefault="006513FC" w:rsidP="00BA0F93">
      <w:pPr>
        <w:jc w:val="center"/>
        <w:rPr>
          <w:rFonts w:ascii="Times New Roman" w:hAnsi="Times New Roman" w:cs="Times New Roman"/>
          <w:sz w:val="28"/>
          <w:szCs w:val="28"/>
        </w:rPr>
      </w:pPr>
      <w:r w:rsidRPr="006513F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8685643" wp14:editId="05C2324B">
            <wp:extent cx="5811061" cy="310558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3105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D3218" w14:textId="2E6CF186" w:rsidR="006513FC" w:rsidRDefault="006513FC" w:rsidP="006513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6513FC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6244B3">
        <w:rPr>
          <w:rFonts w:ascii="Times New Roman" w:hAnsi="Times New Roman" w:cs="Times New Roman"/>
          <w:sz w:val="28"/>
          <w:szCs w:val="28"/>
        </w:rPr>
        <w:t xml:space="preserve"> Діаграма розміщень пакетів</w:t>
      </w:r>
    </w:p>
    <w:p w14:paraId="247A753A" w14:textId="12759CC7" w:rsidR="006244B3" w:rsidRPr="006244B3" w:rsidRDefault="006244B3" w:rsidP="006513FC">
      <w:pPr>
        <w:jc w:val="center"/>
        <w:rPr>
          <w:rFonts w:ascii="Times New Roman" w:hAnsi="Times New Roman" w:cs="Times New Roman"/>
          <w:sz w:val="28"/>
          <w:szCs w:val="28"/>
        </w:rPr>
      </w:pPr>
      <w:r w:rsidRPr="006244B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50C440D" wp14:editId="029B84B0">
            <wp:extent cx="4582164" cy="4286848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4286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BC9091" w14:textId="34461276" w:rsidR="006244B3" w:rsidRDefault="006244B3" w:rsidP="006244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</w:rPr>
        <w:t>– Діаграма відношень пакетів</w:t>
      </w:r>
    </w:p>
    <w:p w14:paraId="7F3F10AE" w14:textId="67DF11DF" w:rsidR="00066F15" w:rsidRPr="00066F15" w:rsidRDefault="00066F15" w:rsidP="00066F1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 3.4 – 3.9 зображені діаграми класів програми:</w:t>
      </w:r>
    </w:p>
    <w:p w14:paraId="14E0C38F" w14:textId="77E4E149" w:rsidR="006513FC" w:rsidRDefault="00480187" w:rsidP="00BA0F93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8018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2A3A0C3" wp14:editId="55C23415">
            <wp:extent cx="5406711" cy="3253563"/>
            <wp:effectExtent l="0" t="0" r="3810" b="444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17481" cy="3260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2CB4F" w14:textId="77777777" w:rsidR="000A2C95" w:rsidRDefault="000A2C95" w:rsidP="000A2C9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>
        <w:rPr>
          <w:rFonts w:ascii="Times New Roman" w:hAnsi="Times New Roman" w:cs="Times New Roman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– Діаграма класів пакету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</w:p>
    <w:p w14:paraId="3DA64E30" w14:textId="4DAE8669" w:rsidR="000A2C95" w:rsidRDefault="00C00168" w:rsidP="00480187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00168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3B673C6B" wp14:editId="404F9C23">
            <wp:extent cx="6417331" cy="5209954"/>
            <wp:effectExtent l="0" t="0" r="254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25100" cy="5216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435C9" w14:textId="76EE3563" w:rsidR="000A2C95" w:rsidRPr="000A2C95" w:rsidRDefault="000A2C95" w:rsidP="000A2C9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A2C95">
        <w:rPr>
          <w:rFonts w:ascii="Times New Roman" w:hAnsi="Times New Roman" w:cs="Times New Roman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– Діаграма класів пакету </w:t>
      </w:r>
      <w:r>
        <w:rPr>
          <w:rFonts w:ascii="Times New Roman" w:hAnsi="Times New Roman" w:cs="Times New Roman"/>
          <w:sz w:val="28"/>
          <w:szCs w:val="28"/>
          <w:lang w:val="en-US"/>
        </w:rPr>
        <w:t>Persistence</w:t>
      </w:r>
    </w:p>
    <w:p w14:paraId="11C33666" w14:textId="010B306B" w:rsidR="000A2C95" w:rsidRDefault="00833EBB" w:rsidP="00480187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33EBB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254D332B" wp14:editId="2B325F28">
            <wp:extent cx="6480175" cy="501459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501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4A8E8" w14:textId="5D209B1D" w:rsidR="00833EBB" w:rsidRPr="00833EBB" w:rsidRDefault="00833EBB" w:rsidP="00833EB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833EBB">
        <w:rPr>
          <w:rFonts w:ascii="Times New Roman" w:hAnsi="Times New Roman" w:cs="Times New Roman"/>
          <w:sz w:val="28"/>
          <w:szCs w:val="28"/>
          <w:lang w:val="ru-RU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– Діаграма класів пакету С</w:t>
      </w:r>
      <w:r>
        <w:rPr>
          <w:rFonts w:ascii="Times New Roman" w:hAnsi="Times New Roman" w:cs="Times New Roman"/>
          <w:sz w:val="28"/>
          <w:szCs w:val="28"/>
          <w:lang w:val="en-US"/>
        </w:rPr>
        <w:t>ore</w:t>
      </w:r>
      <w:r w:rsidRPr="00833EBB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arsers</w:t>
      </w:r>
    </w:p>
    <w:p w14:paraId="29693650" w14:textId="7C924D67" w:rsidR="00833EBB" w:rsidRDefault="00781F05" w:rsidP="00833EB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81F05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13B06554" wp14:editId="587EBD37">
            <wp:extent cx="6480175" cy="2815590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281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9ED8D" w14:textId="48F7FCF7" w:rsidR="00833EBB" w:rsidRPr="00833EBB" w:rsidRDefault="00833EBB" w:rsidP="00833EB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833EBB">
        <w:rPr>
          <w:rFonts w:ascii="Times New Roman" w:hAnsi="Times New Roman" w:cs="Times New Roman"/>
          <w:sz w:val="28"/>
          <w:szCs w:val="28"/>
          <w:lang w:val="ru-RU"/>
        </w:rPr>
        <w:t xml:space="preserve">7 </w:t>
      </w:r>
      <w:r>
        <w:rPr>
          <w:rFonts w:ascii="Times New Roman" w:hAnsi="Times New Roman" w:cs="Times New Roman"/>
          <w:sz w:val="28"/>
          <w:szCs w:val="28"/>
        </w:rPr>
        <w:t>– Діаграма класів пакету С</w:t>
      </w:r>
      <w:r>
        <w:rPr>
          <w:rFonts w:ascii="Times New Roman" w:hAnsi="Times New Roman" w:cs="Times New Roman"/>
          <w:sz w:val="28"/>
          <w:szCs w:val="28"/>
          <w:lang w:val="en-US"/>
        </w:rPr>
        <w:t>ore</w:t>
      </w:r>
      <w:r w:rsidRPr="00833EBB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ervice</w:t>
      </w:r>
    </w:p>
    <w:p w14:paraId="6437DBE1" w14:textId="33B21732" w:rsidR="00833EBB" w:rsidRDefault="00066F15" w:rsidP="00833EB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66F15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05027B7" wp14:editId="2B131689">
            <wp:extent cx="6480175" cy="4869815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4869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2A728" w14:textId="7E5C134B" w:rsidR="00480187" w:rsidRPr="00066F15" w:rsidRDefault="00066F15" w:rsidP="00066F1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66F15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833E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Діаграма класів пакету </w:t>
      </w:r>
      <w:r>
        <w:rPr>
          <w:rFonts w:ascii="Times New Roman" w:hAnsi="Times New Roman" w:cs="Times New Roman"/>
          <w:sz w:val="28"/>
          <w:szCs w:val="28"/>
          <w:lang w:val="en-US"/>
        </w:rPr>
        <w:t>Mobile</w:t>
      </w:r>
    </w:p>
    <w:p w14:paraId="02B48054" w14:textId="70B36AB1" w:rsidR="00BA0F93" w:rsidRDefault="006513FC" w:rsidP="006513FC">
      <w:pPr>
        <w:pStyle w:val="a3"/>
        <w:tabs>
          <w:tab w:val="left" w:pos="851"/>
        </w:tabs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513FC">
        <w:rPr>
          <w:rFonts w:ascii="Times New Roman" w:eastAsia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 wp14:anchorId="1841A8A8" wp14:editId="4223B5B2">
            <wp:extent cx="6570459" cy="3391786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574853" cy="339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DBBBF" w14:textId="654E0D2B" w:rsidR="006513FC" w:rsidRPr="008065DB" w:rsidRDefault="006513FC" w:rsidP="006513FC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066F15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66F15">
        <w:rPr>
          <w:rFonts w:ascii="Times New Roman" w:hAnsi="Times New Roman" w:cs="Times New Roman"/>
          <w:sz w:val="28"/>
          <w:szCs w:val="28"/>
        </w:rPr>
        <w:t>Загальна д</w:t>
      </w:r>
      <w:r>
        <w:rPr>
          <w:rFonts w:ascii="Times New Roman" w:hAnsi="Times New Roman" w:cs="Times New Roman"/>
          <w:sz w:val="28"/>
          <w:szCs w:val="28"/>
        </w:rPr>
        <w:t>іаграма класів</w:t>
      </w:r>
      <w:r w:rsidR="00066F1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E1100F0" w14:textId="77777777" w:rsidR="006513FC" w:rsidRPr="007038C2" w:rsidRDefault="006513FC" w:rsidP="006513FC">
      <w:pPr>
        <w:pStyle w:val="a3"/>
        <w:tabs>
          <w:tab w:val="left" w:pos="851"/>
        </w:tabs>
        <w:spacing w:after="0" w:line="360" w:lineRule="auto"/>
        <w:ind w:left="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55BA497" w14:textId="64CCF79F" w:rsidR="00FF54AD" w:rsidRDefault="00FF54AD" w:rsidP="00331CEA">
      <w:pPr>
        <w:pStyle w:val="a3"/>
        <w:numPr>
          <w:ilvl w:val="1"/>
          <w:numId w:val="11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1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Зв’язки програми з іншими програмами</w:t>
      </w:r>
      <w:commentRangeEnd w:id="21"/>
      <w:r>
        <w:commentReference w:id="21"/>
      </w:r>
    </w:p>
    <w:p w14:paraId="5E3D3CC3" w14:textId="17D5CEFD" w:rsidR="008C3488" w:rsidRDefault="008C3488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399E8F02" w14:textId="68334A81" w:rsidR="008C3488" w:rsidRDefault="008C3488" w:rsidP="00E85E18">
      <w:pPr>
        <w:pStyle w:val="a3"/>
        <w:numPr>
          <w:ilvl w:val="0"/>
          <w:numId w:val="11"/>
        </w:numPr>
        <w:spacing w:after="24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2" w:name="_Toc130366093"/>
      <w:commentRangeStart w:id="23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КОРИСТАНІ ТЕХНІЧНІ ЗАСОБИ</w:t>
      </w:r>
      <w:bookmarkEnd w:id="22"/>
      <w:commentRangeEnd w:id="23"/>
      <w:r>
        <w:commentReference w:id="23"/>
      </w:r>
    </w:p>
    <w:p w14:paraId="5D4D2B01" w14:textId="7E3E995B" w:rsidR="00E85E18" w:rsidRDefault="00E85E18" w:rsidP="00E85E18">
      <w:pPr>
        <w:pStyle w:val="a3"/>
        <w:spacing w:before="120"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bookmarkStart w:id="24" w:name="_Toc130366094"/>
      <w:r>
        <w:rPr>
          <w:rFonts w:ascii="Times New Roman" w:hAnsi="Times New Roman" w:cs="Times New Roman"/>
          <w:sz w:val="28"/>
          <w:szCs w:val="28"/>
        </w:rPr>
        <w:t>Програмний продукт</w:t>
      </w:r>
      <w:r w:rsidRPr="00871192">
        <w:rPr>
          <w:rFonts w:ascii="Times New Roman" w:hAnsi="Times New Roman" w:cs="Times New Roman"/>
          <w:sz w:val="28"/>
          <w:szCs w:val="28"/>
        </w:rPr>
        <w:t>, що розробля</w:t>
      </w:r>
      <w:r>
        <w:rPr>
          <w:rFonts w:ascii="Times New Roman" w:hAnsi="Times New Roman" w:cs="Times New Roman"/>
          <w:sz w:val="28"/>
          <w:szCs w:val="28"/>
        </w:rPr>
        <w:t>вся</w:t>
      </w:r>
      <w:r w:rsidRPr="008711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ED011B">
        <w:rPr>
          <w:rFonts w:ascii="Times New Roman" w:hAnsi="Times New Roman" w:cs="Times New Roman"/>
          <w:sz w:val="28"/>
          <w:szCs w:val="28"/>
        </w:rPr>
        <w:t>відлагоджувався</w:t>
      </w:r>
      <w:proofErr w:type="spellEnd"/>
      <w:r w:rsidRPr="00871192">
        <w:rPr>
          <w:rFonts w:ascii="Times New Roman" w:hAnsi="Times New Roman" w:cs="Times New Roman"/>
          <w:sz w:val="28"/>
          <w:szCs w:val="28"/>
        </w:rPr>
        <w:t xml:space="preserve"> на мобільн</w:t>
      </w:r>
      <w:r>
        <w:rPr>
          <w:rFonts w:ascii="Times New Roman" w:hAnsi="Times New Roman" w:cs="Times New Roman"/>
          <w:sz w:val="28"/>
          <w:szCs w:val="28"/>
        </w:rPr>
        <w:t xml:space="preserve">ому </w:t>
      </w:r>
      <w:r w:rsidRPr="00871192">
        <w:rPr>
          <w:rFonts w:ascii="Times New Roman" w:hAnsi="Times New Roman" w:cs="Times New Roman"/>
          <w:sz w:val="28"/>
          <w:szCs w:val="28"/>
        </w:rPr>
        <w:t>пристро</w:t>
      </w:r>
      <w:r w:rsidR="00ED011B">
        <w:rPr>
          <w:rFonts w:ascii="Times New Roman" w:hAnsi="Times New Roman" w:cs="Times New Roman"/>
          <w:sz w:val="28"/>
          <w:szCs w:val="28"/>
        </w:rPr>
        <w:t>ю</w:t>
      </w:r>
      <w:r w:rsidRPr="00871192">
        <w:rPr>
          <w:rFonts w:ascii="Times New Roman" w:hAnsi="Times New Roman" w:cs="Times New Roman"/>
          <w:sz w:val="28"/>
          <w:szCs w:val="28"/>
        </w:rPr>
        <w:t>, що ма</w:t>
      </w:r>
      <w:r>
        <w:rPr>
          <w:rFonts w:ascii="Times New Roman" w:hAnsi="Times New Roman" w:cs="Times New Roman"/>
          <w:sz w:val="28"/>
          <w:szCs w:val="28"/>
        </w:rPr>
        <w:t>є</w:t>
      </w:r>
      <w:r w:rsidRPr="00871192">
        <w:rPr>
          <w:rFonts w:ascii="Times New Roman" w:hAnsi="Times New Roman" w:cs="Times New Roman"/>
          <w:sz w:val="28"/>
          <w:szCs w:val="28"/>
        </w:rPr>
        <w:t xml:space="preserve"> наступні характеристики</w:t>
      </w:r>
      <w:r w:rsidRPr="0D19BF03">
        <w:rPr>
          <w:rFonts w:ascii="Times New Roman" w:hAnsi="Times New Roman" w:cs="Times New Roman"/>
          <w:sz w:val="28"/>
          <w:szCs w:val="28"/>
        </w:rPr>
        <w:t>:</w:t>
      </w:r>
    </w:p>
    <w:p w14:paraId="7477B860" w14:textId="7949A616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52D5A">
        <w:rPr>
          <w:rFonts w:ascii="Times New Roman" w:hAnsi="Times New Roman" w:cs="Times New Roman"/>
          <w:sz w:val="28"/>
          <w:szCs w:val="28"/>
        </w:rPr>
        <w:t xml:space="preserve">пераційна система: </w:t>
      </w:r>
      <w:r>
        <w:rPr>
          <w:rFonts w:ascii="Times New Roman" w:hAnsi="Times New Roman" w:cs="Times New Roman"/>
          <w:sz w:val="28"/>
          <w:szCs w:val="28"/>
        </w:rPr>
        <w:t xml:space="preserve">не нижче </w:t>
      </w:r>
      <w:proofErr w:type="spellStart"/>
      <w:r w:rsidRPr="00B52D5A">
        <w:rPr>
          <w:rFonts w:ascii="Times New Roman" w:hAnsi="Times New Roman" w:cs="Times New Roman"/>
          <w:sz w:val="28"/>
          <w:szCs w:val="28"/>
        </w:rPr>
        <w:t>Android</w:t>
      </w:r>
      <w:proofErr w:type="spellEnd"/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12.0</w:t>
      </w:r>
      <w:r w:rsidRPr="00B52D5A">
        <w:rPr>
          <w:rFonts w:ascii="Times New Roman" w:hAnsi="Times New Roman" w:cs="Times New Roman"/>
          <w:sz w:val="28"/>
          <w:szCs w:val="28"/>
        </w:rPr>
        <w:t>.</w:t>
      </w:r>
    </w:p>
    <w:p w14:paraId="2FE93F93" w14:textId="1975A24A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ypeC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;</w:t>
      </w:r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38B841" w14:textId="6AEA9D43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B52D5A">
        <w:rPr>
          <w:rFonts w:ascii="Times New Roman" w:hAnsi="Times New Roman" w:cs="Times New Roman"/>
          <w:sz w:val="28"/>
          <w:szCs w:val="28"/>
        </w:rPr>
        <w:t xml:space="preserve">перативна пам'ять (RAM): 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B52D5A">
        <w:rPr>
          <w:rFonts w:ascii="Times New Roman" w:hAnsi="Times New Roman" w:cs="Times New Roman"/>
          <w:sz w:val="28"/>
          <w:szCs w:val="28"/>
        </w:rPr>
        <w:t xml:space="preserve"> ГБ</w:t>
      </w:r>
      <w:r>
        <w:rPr>
          <w:rFonts w:ascii="Times New Roman" w:hAnsi="Times New Roman" w:cs="Times New Roman"/>
          <w:sz w:val="28"/>
          <w:szCs w:val="28"/>
        </w:rPr>
        <w:t>;</w:t>
      </w:r>
      <w:r w:rsidRPr="00B52D5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0164E2" w14:textId="2ABA2150" w:rsidR="00E85E18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D19BF03">
        <w:rPr>
          <w:rFonts w:ascii="Times New Roman" w:hAnsi="Times New Roman" w:cs="Times New Roman"/>
          <w:sz w:val="28"/>
          <w:szCs w:val="28"/>
        </w:rPr>
        <w:t xml:space="preserve">дисплей: </w:t>
      </w:r>
      <w:r w:rsidRPr="00E85E18">
        <w:rPr>
          <w:rFonts w:ascii="Times New Roman" w:hAnsi="Times New Roman" w:cs="Times New Roman"/>
          <w:sz w:val="28"/>
          <w:szCs w:val="28"/>
        </w:rPr>
        <w:t>2280 x 1080 (FHD+)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188390C" w14:textId="0341DD68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іагональ екрану 5,8 дюймів;</w:t>
      </w:r>
    </w:p>
    <w:p w14:paraId="72016071" w14:textId="437FD7DD" w:rsidR="00E85E18" w:rsidRPr="00B52D5A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будована пам’ять</w:t>
      </w:r>
      <w:r w:rsidRPr="0D19BF03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128</w:t>
      </w:r>
      <w:r w:rsidRPr="0D19BF03">
        <w:rPr>
          <w:rFonts w:ascii="Times New Roman" w:hAnsi="Times New Roman" w:cs="Times New Roman"/>
          <w:sz w:val="28"/>
          <w:szCs w:val="28"/>
        </w:rPr>
        <w:t xml:space="preserve"> ГБ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39DDBC26" w14:textId="2D70E055" w:rsidR="00E85E18" w:rsidRDefault="00E85E18" w:rsidP="00E85E18">
      <w:pPr>
        <w:pStyle w:val="a3"/>
        <w:numPr>
          <w:ilvl w:val="0"/>
          <w:numId w:val="17"/>
        </w:numPr>
        <w:tabs>
          <w:tab w:val="left" w:pos="851"/>
        </w:tabs>
        <w:spacing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і</w:t>
      </w:r>
      <w:r w:rsidRPr="00B52D5A">
        <w:rPr>
          <w:rFonts w:ascii="Times New Roman" w:hAnsi="Times New Roman" w:cs="Times New Roman"/>
          <w:sz w:val="28"/>
          <w:szCs w:val="28"/>
        </w:rPr>
        <w:t xml:space="preserve">нтернет-підключення: підключення до Інтернету через </w:t>
      </w:r>
      <w:proofErr w:type="spellStart"/>
      <w:r w:rsidRPr="00B52D5A">
        <w:rPr>
          <w:rFonts w:ascii="Times New Roman" w:hAnsi="Times New Roman" w:cs="Times New Roman"/>
          <w:sz w:val="28"/>
          <w:szCs w:val="28"/>
        </w:rPr>
        <w:t>Wi-Fi</w:t>
      </w:r>
      <w:proofErr w:type="spellEnd"/>
      <w:r w:rsidRPr="00B52D5A">
        <w:rPr>
          <w:rFonts w:ascii="Times New Roman" w:hAnsi="Times New Roman" w:cs="Times New Roman"/>
          <w:sz w:val="28"/>
          <w:szCs w:val="28"/>
        </w:rPr>
        <w:t xml:space="preserve"> або мобільну мережу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5AFB36" w14:textId="77777777" w:rsidR="00ED011B" w:rsidRPr="004A5924" w:rsidRDefault="00ED011B" w:rsidP="00ED011B">
      <w:pPr>
        <w:pStyle w:val="a3"/>
        <w:tabs>
          <w:tab w:val="left" w:pos="851"/>
        </w:tabs>
        <w:spacing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</w:p>
    <w:p w14:paraId="5983DE79" w14:textId="386FE0E5" w:rsidR="00331CEA" w:rsidRDefault="00331CEA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170BE9D" w14:textId="77777777" w:rsidR="00E85E18" w:rsidRDefault="00E85E1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7737606" w14:textId="37137B5F" w:rsidR="00D11B14" w:rsidRPr="00D11B14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5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КЛИК І З</w:t>
      </w:r>
      <w:r w:rsidR="00FF54AD"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АВА</w:t>
      </w: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t>НТАЖЕННЯ</w:t>
      </w:r>
      <w:bookmarkEnd w:id="24"/>
      <w:commentRangeEnd w:id="25"/>
      <w:r>
        <w:commentReference w:id="25"/>
      </w:r>
    </w:p>
    <w:p w14:paraId="7B9715B5" w14:textId="38168B85" w:rsidR="00D11B14" w:rsidRPr="00ED011B" w:rsidRDefault="00ED011B" w:rsidP="00ED011B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у можна встановити за допомогою файлу </w:t>
      </w:r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pk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який можна завантажити за посиланням </w:t>
      </w:r>
      <w:r w:rsidRPr="00ED011B">
        <w:rPr>
          <w:rFonts w:ascii="Times New Roman" w:eastAsia="Times New Roman" w:hAnsi="Times New Roman" w:cs="Times New Roman"/>
          <w:sz w:val="28"/>
          <w:szCs w:val="24"/>
          <w:lang w:eastAsia="ru-RU"/>
        </w:rPr>
        <w:t>https://github.com/vlad910099/ScheduleViewer/tree/main/Download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або завантажити через зовнішній носій інформації через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icroUSB</w:t>
      </w:r>
      <w:proofErr w:type="spellEnd"/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або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ypeC</w:t>
      </w:r>
      <w:proofErr w:type="spellEnd"/>
      <w:r w:rsidRPr="00ED011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порт.</w:t>
      </w:r>
    </w:p>
    <w:p w14:paraId="56B1F856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6" w:name="_Toc13036609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D3D3992" w14:textId="761675CC" w:rsidR="00787C82" w:rsidRPr="00787C82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7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ХІДНІ ДАНІ</w:t>
      </w:r>
      <w:bookmarkEnd w:id="26"/>
      <w:commentRangeEnd w:id="27"/>
      <w:r>
        <w:commentReference w:id="27"/>
      </w:r>
    </w:p>
    <w:p w14:paraId="78E4700F" w14:textId="77777777" w:rsidR="00787C82" w:rsidRDefault="00787C82" w:rsidP="00331CEA">
      <w:pPr>
        <w:pStyle w:val="a3"/>
        <w:spacing w:after="0" w:line="240" w:lineRule="auto"/>
        <w:ind w:left="0" w:right="143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AB26FAC" w14:textId="77777777" w:rsidR="00ED011B" w:rsidRDefault="00ED011B" w:rsidP="00ED011B">
      <w:pPr>
        <w:pStyle w:val="21"/>
        <w:tabs>
          <w:tab w:val="left" w:pos="1276"/>
        </w:tabs>
        <w:ind w:left="567" w:firstLine="0"/>
        <w:rPr>
          <w:rFonts w:ascii="Times New Roman" w:hAnsi="Times New Roman" w:cs="Times New Roman"/>
        </w:rPr>
      </w:pPr>
      <w:bookmarkStart w:id="28" w:name="_Toc130366096"/>
      <w:r>
        <w:rPr>
          <w:rFonts w:ascii="Times New Roman" w:hAnsi="Times New Roman" w:cs="Times New Roman"/>
        </w:rPr>
        <w:t>Вхідними даними програми, що розробляється є:</w:t>
      </w:r>
    </w:p>
    <w:p w14:paraId="0A7309D8" w14:textId="77777777" w:rsidR="00ED011B" w:rsidRPr="00AF2951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proofErr w:type="spellStart"/>
      <w:r w:rsidRPr="00147DD0">
        <w:rPr>
          <w:rFonts w:ascii="Times New Roman" w:hAnsi="Times New Roman" w:cs="Times New Roman"/>
        </w:rPr>
        <w:t>html</w:t>
      </w:r>
      <w:proofErr w:type="spellEnd"/>
      <w:r w:rsidRPr="00147DD0">
        <w:rPr>
          <w:rFonts w:ascii="Times New Roman" w:hAnsi="Times New Roman" w:cs="Times New Roman"/>
        </w:rPr>
        <w:t xml:space="preserve"> вміст сторінки сайту</w:t>
      </w:r>
      <w:r>
        <w:rPr>
          <w:rFonts w:ascii="Times New Roman" w:hAnsi="Times New Roman" w:cs="Times New Roman"/>
        </w:rPr>
        <w:t xml:space="preserve"> </w:t>
      </w:r>
      <w:r w:rsidRPr="0D19BF03">
        <w:rPr>
          <w:rFonts w:ascii="Times New Roman" w:hAnsi="Times New Roman" w:cs="Times New Roman"/>
        </w:rPr>
        <w:t>ust.edu.ua;</w:t>
      </w:r>
    </w:p>
    <w:p w14:paraId="7A4D51EC" w14:textId="77777777" w:rsidR="00ED011B" w:rsidRPr="00A82A46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файл з розкладом</w:t>
      </w:r>
      <w:r w:rsidRPr="0D19BF03">
        <w:rPr>
          <w:rFonts w:ascii="Times New Roman" w:hAnsi="Times New Roman" w:cs="Times New Roman"/>
        </w:rPr>
        <w:t xml:space="preserve">; </w:t>
      </w:r>
    </w:p>
    <w:p w14:paraId="54CA5905" w14:textId="0171C70C" w:rsidR="00331CEA" w:rsidRDefault="00331CEA" w:rsidP="00331CEA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3135094C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2D79542E" w14:textId="04EDC897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29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ВИХІДНІ ДАНІ</w:t>
      </w:r>
      <w:bookmarkEnd w:id="28"/>
      <w:commentRangeEnd w:id="29"/>
      <w:r>
        <w:commentReference w:id="29"/>
      </w:r>
    </w:p>
    <w:p w14:paraId="296E12B4" w14:textId="77777777" w:rsidR="00ED011B" w:rsidRPr="00A82A46" w:rsidRDefault="00ED011B" w:rsidP="00ED011B">
      <w:pPr>
        <w:pStyle w:val="21"/>
        <w:tabs>
          <w:tab w:val="left" w:pos="567"/>
          <w:tab w:val="left" w:pos="1276"/>
        </w:tabs>
        <w:ind w:left="567" w:firstLine="0"/>
        <w:rPr>
          <w:rFonts w:ascii="Times New Roman" w:hAnsi="Times New Roman" w:cs="Times New Roman"/>
        </w:rPr>
      </w:pPr>
      <w:r w:rsidRPr="00A82A46">
        <w:rPr>
          <w:rFonts w:ascii="Times New Roman" w:hAnsi="Times New Roman" w:cs="Times New Roman"/>
        </w:rPr>
        <w:t xml:space="preserve">Результатом роботи програми є наступні вихідні </w:t>
      </w:r>
      <w:r>
        <w:rPr>
          <w:rFonts w:ascii="Times New Roman" w:hAnsi="Times New Roman" w:cs="Times New Roman"/>
        </w:rPr>
        <w:t>дані:</w:t>
      </w:r>
    </w:p>
    <w:p w14:paraId="7ED03C42" w14:textId="77777777" w:rsidR="00ED011B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писок розкладів з сайту університету</w:t>
      </w:r>
      <w:r w:rsidRPr="0D19BF03">
        <w:rPr>
          <w:rFonts w:ascii="Times New Roman" w:hAnsi="Times New Roman" w:cs="Times New Roman"/>
        </w:rPr>
        <w:t>;</w:t>
      </w:r>
    </w:p>
    <w:p w14:paraId="15A4AB03" w14:textId="77777777" w:rsidR="00ED011B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заняття обраного розкладу;</w:t>
      </w:r>
    </w:p>
    <w:p w14:paraId="69414F74" w14:textId="77777777" w:rsidR="00ED011B" w:rsidRPr="00A82A46" w:rsidRDefault="00ED011B" w:rsidP="00ED011B">
      <w:pPr>
        <w:pStyle w:val="21"/>
        <w:numPr>
          <w:ilvl w:val="0"/>
          <w:numId w:val="18"/>
        </w:numPr>
        <w:tabs>
          <w:tab w:val="clear" w:pos="1429"/>
          <w:tab w:val="left" w:pos="851"/>
        </w:tabs>
        <w:ind w:left="0" w:firstLine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формована на основі вхідної інформації база даних.</w:t>
      </w:r>
    </w:p>
    <w:p w14:paraId="0FFB1306" w14:textId="4ECDC8F5" w:rsidR="00787C82" w:rsidRDefault="00787C82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B24AF83" w14:textId="77777777" w:rsidR="00ED011B" w:rsidRDefault="00ED011B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0" w:name="_Toc130366097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B0368D5" w14:textId="0261E436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ОПИС </w:t>
      </w:r>
      <w:bookmarkEnd w:id="30"/>
      <w:r w:rsidR="00806350">
        <w:rPr>
          <w:rFonts w:ascii="Times New Roman" w:eastAsia="Times New Roman" w:hAnsi="Times New Roman" w:cs="Times New Roman"/>
          <w:sz w:val="28"/>
          <w:szCs w:val="28"/>
          <w:lang w:eastAsia="ru-RU"/>
        </w:rPr>
        <w:t>ІНТЕРФЕЙСУ КОРИСТУВАЧА</w:t>
      </w:r>
    </w:p>
    <w:p w14:paraId="0000BB2E" w14:textId="01D2CC4B" w:rsidR="005A147C" w:rsidRDefault="00806350" w:rsidP="005A147C">
      <w:pPr>
        <w:spacing w:line="360" w:lineRule="auto"/>
        <w:ind w:firstLine="709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Після запуску програми відображається головна сторінка програми зі списком всі наявних розкладів із сайту університету. Користувач повинен обрати розклад</w:t>
      </w:r>
      <w:r w:rsidR="005A14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 xml:space="preserve"> (рис. 8.1).</w:t>
      </w:r>
    </w:p>
    <w:p w14:paraId="708A3950" w14:textId="008B6DD2" w:rsidR="00787C82" w:rsidRDefault="00806350" w:rsidP="005A14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.</w:t>
      </w:r>
      <w:r w:rsidR="005A147C">
        <w:rPr>
          <w:noProof/>
        </w:rPr>
        <w:drawing>
          <wp:inline distT="0" distB="0" distL="0" distR="0" wp14:anchorId="376B0637" wp14:editId="26FA0D96">
            <wp:extent cx="2679404" cy="5518590"/>
            <wp:effectExtent l="0" t="0" r="698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1995" t="12962" r="32231" b="13357"/>
                    <a:stretch/>
                  </pic:blipFill>
                  <pic:spPr bwMode="auto">
                    <a:xfrm>
                      <a:off x="0" y="0"/>
                      <a:ext cx="2682630" cy="55252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7332F0" w14:textId="32D9972D" w:rsidR="005A147C" w:rsidRDefault="005A147C" w:rsidP="005A14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Рисунок 8.1 – Сторінка вибору розкладу</w:t>
      </w:r>
    </w:p>
    <w:p w14:paraId="12B98F39" w14:textId="472E86F7" w:rsidR="0094567C" w:rsidRDefault="005A147C" w:rsidP="0094567C">
      <w:pPr>
        <w:spacing w:line="360" w:lineRule="auto"/>
        <w:ind w:firstLine="567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Далі користувачеві необхідно обрати розклад, після чого завантажиться відповідний розклад з’явиться вікно перегляду розкладу (рис. 8.2)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, де необхідно обрати для кого відобразити розклад та обрати групу чи викладача відповідно</w:t>
      </w: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.</w:t>
      </w:r>
      <w:r w:rsidR="0094567C"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 xml:space="preserve"> При виборі групи відкривається список доступних груп (рис.8.3).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94567C" w14:paraId="66C69241" w14:textId="77777777" w:rsidTr="0094567C">
        <w:tc>
          <w:tcPr>
            <w:tcW w:w="5097" w:type="dxa"/>
          </w:tcPr>
          <w:p w14:paraId="6C7A79E7" w14:textId="6C367267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FCFC72F" wp14:editId="652474BB">
                  <wp:extent cx="1935125" cy="3967891"/>
                  <wp:effectExtent l="0" t="0" r="825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/>
                          <a:srcRect l="32159" t="13289" r="32069" b="13361"/>
                          <a:stretch/>
                        </pic:blipFill>
                        <pic:spPr bwMode="auto">
                          <a:xfrm>
                            <a:off x="0" y="0"/>
                            <a:ext cx="1955043" cy="40087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31A374DA" w14:textId="4F5F9326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209CF0C6" wp14:editId="58263701">
                  <wp:extent cx="1977656" cy="4046029"/>
                  <wp:effectExtent l="0" t="0" r="381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/>
                          <a:srcRect l="31995" t="13454" r="32231" b="13357"/>
                          <a:stretch/>
                        </pic:blipFill>
                        <pic:spPr bwMode="auto">
                          <a:xfrm>
                            <a:off x="0" y="0"/>
                            <a:ext cx="2018579" cy="41297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567C" w14:paraId="5FE95335" w14:textId="77777777" w:rsidTr="0094567C">
        <w:tc>
          <w:tcPr>
            <w:tcW w:w="5097" w:type="dxa"/>
          </w:tcPr>
          <w:p w14:paraId="6AE5B741" w14:textId="221F6703" w:rsid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2 – Сторінка перегляду розкладу модулів</w:t>
            </w:r>
          </w:p>
        </w:tc>
        <w:tc>
          <w:tcPr>
            <w:tcW w:w="5098" w:type="dxa"/>
          </w:tcPr>
          <w:p w14:paraId="62779F19" w14:textId="77777777" w:rsidR="0094567C" w:rsidRPr="0094567C" w:rsidRDefault="0094567C" w:rsidP="0094567C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3 – Список вибору групи</w:t>
            </w:r>
          </w:p>
          <w:p w14:paraId="09B42B2F" w14:textId="77777777" w:rsidR="0094567C" w:rsidRDefault="0094567C" w:rsidP="0094567C">
            <w:pPr>
              <w:spacing w:line="360" w:lineRule="auto"/>
              <w:jc w:val="both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</w:p>
        </w:tc>
      </w:tr>
    </w:tbl>
    <w:p w14:paraId="086F95A9" w14:textId="7967EC76" w:rsidR="005A147C" w:rsidRDefault="0094567C" w:rsidP="0094567C">
      <w:pPr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1" w:name="_Toc130366098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чого користувач має змогу переглянути розклад модулів (рис. 8.4).</w:t>
      </w:r>
    </w:p>
    <w:p w14:paraId="22E76CB8" w14:textId="0542A016" w:rsidR="0094567C" w:rsidRDefault="0094567C" w:rsidP="0038425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C80211C" wp14:editId="2A742697">
            <wp:extent cx="1924493" cy="38576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1995" t="13290" r="31575" b="13686"/>
                    <a:stretch/>
                  </pic:blipFill>
                  <pic:spPr bwMode="auto">
                    <a:xfrm>
                      <a:off x="0" y="0"/>
                      <a:ext cx="1933571" cy="3875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FA78B1" w14:textId="74E2445C" w:rsidR="0094567C" w:rsidRDefault="0094567C" w:rsidP="0094567C">
      <w:pPr>
        <w:spacing w:line="360" w:lineRule="auto"/>
        <w:jc w:val="center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t>Рисунок 8.4 – Відображення розкладу модулів для групи</w:t>
      </w:r>
    </w:p>
    <w:p w14:paraId="276575E9" w14:textId="2E91D18E" w:rsidR="0094567C" w:rsidRDefault="0094567C" w:rsidP="0094567C">
      <w:pPr>
        <w:spacing w:line="360" w:lineRule="auto"/>
        <w:ind w:firstLine="720"/>
        <w:jc w:val="both"/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lastRenderedPageBreak/>
        <w:t>Якщо користувач обрав викладача, йому відповідно необхідно обрати наявного викладача зі списку доступних (рис 8.5). Після чого користувач матиме змогу переглянути розклад модулів для обраного викладача (рис 8.6).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384255" w14:paraId="529640E8" w14:textId="77777777" w:rsidTr="00384255">
        <w:tc>
          <w:tcPr>
            <w:tcW w:w="5097" w:type="dxa"/>
          </w:tcPr>
          <w:p w14:paraId="71E3EF6D" w14:textId="69C26C78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62C82F67" wp14:editId="3FD0AFB4">
                  <wp:extent cx="2117060" cy="425302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/>
                          <a:srcRect l="31667" t="13127" r="31576" b="13031"/>
                          <a:stretch/>
                        </pic:blipFill>
                        <pic:spPr bwMode="auto">
                          <a:xfrm>
                            <a:off x="0" y="0"/>
                            <a:ext cx="2121152" cy="426124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50652055" w14:textId="269F5A6D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4A5CBD65" wp14:editId="0500E029">
                  <wp:extent cx="2121541" cy="4252595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l="31995" t="13290" r="31411" b="13357"/>
                          <a:stretch/>
                        </pic:blipFill>
                        <pic:spPr bwMode="auto">
                          <a:xfrm>
                            <a:off x="0" y="0"/>
                            <a:ext cx="2124822" cy="425917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4255" w14:paraId="480EA8C5" w14:textId="77777777" w:rsidTr="00384255">
        <w:tc>
          <w:tcPr>
            <w:tcW w:w="5097" w:type="dxa"/>
          </w:tcPr>
          <w:p w14:paraId="6944F0ED" w14:textId="09344B13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5 – Список вибору викладачів</w:t>
            </w:r>
          </w:p>
        </w:tc>
        <w:tc>
          <w:tcPr>
            <w:tcW w:w="5098" w:type="dxa"/>
          </w:tcPr>
          <w:p w14:paraId="14DB9C7A" w14:textId="6F9635F8" w:rsidR="00384255" w:rsidRDefault="00384255" w:rsidP="00384255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6 – Відображення розкладу модулів для викладача</w:t>
            </w:r>
          </w:p>
        </w:tc>
      </w:tr>
    </w:tbl>
    <w:p w14:paraId="22B71ECB" w14:textId="77777777" w:rsidR="00656E4D" w:rsidRDefault="00384255" w:rsidP="00656E4D">
      <w:pPr>
        <w:spacing w:before="120"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ісля чого користувач має змогу перейти на головну сторінку за допомогою кнопки «стрілка ліворуч» у лівому верхньому кутку вікна (рис.8.6), та обрати один з інших наявний розкладів. Якщо вибір користувача впаде на «Розклад занять», тоді з’явиться знову сторінка перегляду (рис. 8.2). Після об</w:t>
      </w:r>
      <w:r w:rsidR="00656E4D">
        <w:rPr>
          <w:rFonts w:ascii="Times New Roman" w:eastAsia="Times New Roman" w:hAnsi="Times New Roman" w:cs="Times New Roman"/>
          <w:sz w:val="28"/>
          <w:szCs w:val="28"/>
          <w:lang w:eastAsia="ru-RU"/>
        </w:rPr>
        <w:t>рання групи з’явиться відповідний розклад занять для групи (рис. 8.7), та для викладача (рис. 8.8).</w:t>
      </w:r>
    </w:p>
    <w:p w14:paraId="375435B7" w14:textId="77777777" w:rsidR="00656E4D" w:rsidRDefault="00656E4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7"/>
        <w:gridCol w:w="5098"/>
      </w:tblGrid>
      <w:tr w:rsidR="00656E4D" w14:paraId="424175C2" w14:textId="77777777" w:rsidTr="004B459A">
        <w:tc>
          <w:tcPr>
            <w:tcW w:w="5097" w:type="dxa"/>
          </w:tcPr>
          <w:p w14:paraId="349D6D9F" w14:textId="140518B6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2291B20B" wp14:editId="136316C0">
                  <wp:extent cx="2359896" cy="4795284"/>
                  <wp:effectExtent l="0" t="0" r="2540" b="571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l="31671" t="13127" r="31908" b="12866"/>
                          <a:stretch/>
                        </pic:blipFill>
                        <pic:spPr bwMode="auto">
                          <a:xfrm>
                            <a:off x="0" y="0"/>
                            <a:ext cx="2360181" cy="479586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8" w:type="dxa"/>
          </w:tcPr>
          <w:p w14:paraId="168332D3" w14:textId="259781EB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noProof/>
              </w:rPr>
              <w:drawing>
                <wp:inline distT="0" distB="0" distL="0" distR="0" wp14:anchorId="405FD82E" wp14:editId="4ECAE146">
                  <wp:extent cx="2371060" cy="4763386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l="31831" t="13289" r="31576" b="13197"/>
                          <a:stretch/>
                        </pic:blipFill>
                        <pic:spPr bwMode="auto">
                          <a:xfrm>
                            <a:off x="0" y="0"/>
                            <a:ext cx="2371274" cy="47638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6E4D" w14:paraId="0D4ACF03" w14:textId="77777777" w:rsidTr="004B459A">
        <w:tc>
          <w:tcPr>
            <w:tcW w:w="5097" w:type="dxa"/>
          </w:tcPr>
          <w:p w14:paraId="644F7AA7" w14:textId="43D447FC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7 – Відображення розкладу занять для групи</w:t>
            </w:r>
          </w:p>
        </w:tc>
        <w:tc>
          <w:tcPr>
            <w:tcW w:w="5098" w:type="dxa"/>
          </w:tcPr>
          <w:p w14:paraId="58213714" w14:textId="22F2F28F" w:rsidR="00656E4D" w:rsidRDefault="00656E4D" w:rsidP="004B459A">
            <w:pPr>
              <w:spacing w:line="360" w:lineRule="auto"/>
              <w:jc w:val="center"/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</w:pPr>
            <w:r>
              <w:rPr>
                <w:rFonts w:ascii="Times New Roman" w:eastAsia="SimSun" w:hAnsi="Times New Roman" w:cs="Times New Roman"/>
                <w:color w:val="000000"/>
                <w:sz w:val="28"/>
                <w:szCs w:val="28"/>
                <w:lang w:eastAsia="zh-CN"/>
              </w:rPr>
              <w:t>Рисунок 8.8 – Відображення розкладу занять для викладача</w:t>
            </w:r>
          </w:p>
        </w:tc>
      </w:tr>
    </w:tbl>
    <w:p w14:paraId="466850E5" w14:textId="662512EF" w:rsidR="00384255" w:rsidRDefault="00384255" w:rsidP="00656E4D">
      <w:pPr>
        <w:spacing w:before="120"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0F15311" w14:textId="6A793161" w:rsidR="008C3488" w:rsidRDefault="008C3488" w:rsidP="00384255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32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РЯДОК РОБОТИ З ПРОГРАМОЮ</w:t>
      </w:r>
      <w:bookmarkEnd w:id="31"/>
      <w:commentRangeEnd w:id="32"/>
      <w:r>
        <w:commentReference w:id="32"/>
      </w:r>
    </w:p>
    <w:p w14:paraId="4B754F6B" w14:textId="6E056363" w:rsidR="006E2D59" w:rsidRPr="00656E4D" w:rsidRDefault="00656E4D" w:rsidP="00656E4D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еред початком роботи необхідно впевнитись, що на мобільному пристрої є підключення до мережі Інтернет через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WIFI</w:t>
      </w:r>
      <w:r w:rsidRPr="00656E4D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бо мобільну мережу.</w:t>
      </w:r>
    </w:p>
    <w:p w14:paraId="3F65A887" w14:textId="77777777" w:rsidR="006E2D59" w:rsidRDefault="006E2D59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C2FF8B" w14:textId="1C16CE62" w:rsidR="00EA6846" w:rsidRDefault="006E2D59" w:rsidP="00656E4D">
      <w:pPr>
        <w:pStyle w:val="a3"/>
        <w:numPr>
          <w:ilvl w:val="0"/>
          <w:numId w:val="11"/>
        </w:numPr>
        <w:tabs>
          <w:tab w:val="left" w:pos="426"/>
        </w:tabs>
        <w:spacing w:after="0" w:line="360" w:lineRule="auto"/>
        <w:ind w:left="0" w:firstLine="0"/>
        <w:jc w:val="center"/>
        <w:outlineLvl w:val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commentRangeStart w:id="33"/>
      <w:r w:rsidRPr="704146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ОВІДОМЛЕННЯ</w:t>
      </w:r>
      <w:commentRangeEnd w:id="33"/>
      <w:r>
        <w:commentReference w:id="33"/>
      </w:r>
    </w:p>
    <w:p w14:paraId="6EAA4314" w14:textId="07FD0A69" w:rsidR="00656E4D" w:rsidRPr="00656E4D" w:rsidRDefault="00656E4D" w:rsidP="00656E4D">
      <w:pPr>
        <w:spacing w:after="0" w:line="360" w:lineRule="auto"/>
        <w:ind w:left="-142" w:firstLine="568"/>
        <w:jc w:val="both"/>
        <w:rPr>
          <w:rFonts w:ascii="Times New Roman" w:hAnsi="Times New Roman" w:cs="Times New Roman"/>
          <w:sz w:val="28"/>
          <w:szCs w:val="28"/>
        </w:rPr>
      </w:pPr>
      <w:r w:rsidRPr="00656E4D">
        <w:rPr>
          <w:rFonts w:ascii="Times New Roman" w:hAnsi="Times New Roman" w:cs="Times New Roman"/>
          <w:sz w:val="28"/>
          <w:szCs w:val="28"/>
        </w:rPr>
        <w:t>У табл. 10.1 представлені повідомлення користувачу, що можуть з’явитися у процесі роботи програми.</w:t>
      </w:r>
    </w:p>
    <w:p w14:paraId="14DC40E4" w14:textId="77777777" w:rsidR="00656E4D" w:rsidRPr="00656E4D" w:rsidRDefault="00656E4D" w:rsidP="00656E4D">
      <w:pPr>
        <w:spacing w:after="0" w:line="360" w:lineRule="auto"/>
        <w:ind w:left="-142" w:firstLine="568"/>
        <w:jc w:val="both"/>
        <w:rPr>
          <w:rFonts w:ascii="Times New Roman" w:eastAsia="DejaVu Sans" w:hAnsi="Times New Roman" w:cs="Times New Roman"/>
          <w:color w:val="000000"/>
          <w:szCs w:val="28"/>
        </w:rPr>
      </w:pPr>
      <w:r w:rsidRPr="00656E4D">
        <w:rPr>
          <w:rFonts w:ascii="Times New Roman" w:eastAsia="DejaVu Sans" w:hAnsi="Times New Roman" w:cs="Times New Roman"/>
          <w:color w:val="000000"/>
          <w:sz w:val="28"/>
          <w:szCs w:val="28"/>
        </w:rPr>
        <w:t>Таблиця 10.1. Повідомлення, що з’являються в процесі роботи програ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1"/>
        <w:gridCol w:w="3653"/>
        <w:gridCol w:w="3685"/>
      </w:tblGrid>
      <w:tr w:rsidR="00656E4D" w:rsidRPr="00656E4D" w14:paraId="285B349A" w14:textId="77777777" w:rsidTr="004B459A">
        <w:tc>
          <w:tcPr>
            <w:tcW w:w="2551" w:type="dxa"/>
            <w:shd w:val="clear" w:color="auto" w:fill="auto"/>
          </w:tcPr>
          <w:p w14:paraId="60B23096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Текст повідомлення</w:t>
            </w:r>
          </w:p>
        </w:tc>
        <w:tc>
          <w:tcPr>
            <w:tcW w:w="3653" w:type="dxa"/>
            <w:shd w:val="clear" w:color="auto" w:fill="auto"/>
          </w:tcPr>
          <w:p w14:paraId="2EFEC874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Опис ситуації</w:t>
            </w:r>
          </w:p>
        </w:tc>
        <w:tc>
          <w:tcPr>
            <w:tcW w:w="3685" w:type="dxa"/>
            <w:shd w:val="clear" w:color="auto" w:fill="auto"/>
          </w:tcPr>
          <w:p w14:paraId="7F5CDB6F" w14:textId="77777777" w:rsidR="00656E4D" w:rsidRPr="00656E4D" w:rsidRDefault="00656E4D" w:rsidP="004B459A">
            <w:pPr>
              <w:pStyle w:val="TableContents"/>
              <w:jc w:val="center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 w:rsidRPr="00656E4D">
              <w:rPr>
                <w:rFonts w:cs="Times New Roman"/>
                <w:color w:val="000000"/>
                <w:sz w:val="28"/>
                <w:szCs w:val="28"/>
                <w:lang w:val="uk-UA"/>
              </w:rPr>
              <w:t>Рекомендовані дії</w:t>
            </w:r>
          </w:p>
        </w:tc>
      </w:tr>
      <w:tr w:rsidR="00656E4D" w:rsidRPr="00656E4D" w14:paraId="3B4AAA26" w14:textId="77777777" w:rsidTr="004B459A">
        <w:tc>
          <w:tcPr>
            <w:tcW w:w="2551" w:type="dxa"/>
            <w:shd w:val="clear" w:color="auto" w:fill="auto"/>
            <w:vAlign w:val="center"/>
          </w:tcPr>
          <w:p w14:paraId="4DFDB469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  <w:p w14:paraId="18FF1064" w14:textId="4A44CC9B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має підключення до мережі Інтернет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0C24838E" w14:textId="2C2F79C7" w:rsidR="00656E4D" w:rsidRPr="00656E4D" w:rsidRDefault="00656E4D" w:rsidP="004B459A">
            <w:pPr>
              <w:pStyle w:val="TableContents"/>
              <w:rPr>
                <w:rFonts w:cs="Times New Roman"/>
                <w:b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Не вдалося завантажити список розкладів, бо мобільний пристрій немає підключення до мережі Інтернет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6FD78D0A" w14:textId="7627D775" w:rsidR="00656E4D" w:rsidRPr="00733174" w:rsidRDefault="00656E4D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 xml:space="preserve">Підключити мобільний пристрій до </w:t>
            </w:r>
            <w:r w:rsidR="00733174">
              <w:rPr>
                <w:rFonts w:cs="Times New Roman"/>
                <w:color w:val="000000"/>
                <w:sz w:val="28"/>
                <w:szCs w:val="28"/>
                <w:lang w:val="en-US"/>
              </w:rPr>
              <w:t>WIFI</w:t>
            </w:r>
            <w:r w:rsidR="00733174" w:rsidRPr="00733174">
              <w:rPr>
                <w:rFonts w:cs="Times New Roman"/>
                <w:color w:val="000000"/>
                <w:sz w:val="28"/>
                <w:szCs w:val="28"/>
              </w:rPr>
              <w:t xml:space="preserve"> </w:t>
            </w:r>
            <w:r w:rsidR="00733174">
              <w:rPr>
                <w:rFonts w:cs="Times New Roman"/>
                <w:color w:val="000000"/>
                <w:sz w:val="28"/>
                <w:szCs w:val="28"/>
                <w:lang w:val="uk-UA"/>
              </w:rPr>
              <w:t>або мобільної мережі</w:t>
            </w:r>
          </w:p>
        </w:tc>
      </w:tr>
      <w:tr w:rsidR="00656E4D" w:rsidRPr="00656E4D" w14:paraId="310FD8D4" w14:textId="77777777" w:rsidTr="004B459A">
        <w:tc>
          <w:tcPr>
            <w:tcW w:w="2551" w:type="dxa"/>
            <w:shd w:val="clear" w:color="auto" w:fill="auto"/>
            <w:vAlign w:val="center"/>
          </w:tcPr>
          <w:p w14:paraId="3A6E54D6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6E4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вага:</w:t>
            </w:r>
          </w:p>
          <w:p w14:paraId="35B97833" w14:textId="1BD6856B" w:rsidR="00656E4D" w:rsidRPr="00656E4D" w:rsidRDefault="00733174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ідображення даного розкладу знаходиться в розробці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274509EE" w14:textId="73BA5F02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Під час обрання розкладу, відображення якого ще не оброблено в програмі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1E9ABB4A" w14:textId="04B4FA97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Обрати інший розклад</w:t>
            </w:r>
          </w:p>
        </w:tc>
      </w:tr>
      <w:tr w:rsidR="00656E4D" w:rsidRPr="00656E4D" w14:paraId="7557E3E1" w14:textId="77777777" w:rsidTr="004B459A">
        <w:tc>
          <w:tcPr>
            <w:tcW w:w="2551" w:type="dxa"/>
            <w:shd w:val="clear" w:color="auto" w:fill="auto"/>
            <w:vAlign w:val="center"/>
          </w:tcPr>
          <w:p w14:paraId="47FE19C7" w14:textId="77777777" w:rsidR="00656E4D" w:rsidRPr="00656E4D" w:rsidRDefault="00656E4D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6E4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вага:</w:t>
            </w:r>
          </w:p>
          <w:p w14:paraId="7A2FBC2F" w14:textId="5EF8B840" w:rsidR="00656E4D" w:rsidRPr="00656E4D" w:rsidRDefault="00733174" w:rsidP="004B459A">
            <w:pPr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е вділося завантажити розклад</w:t>
            </w:r>
          </w:p>
        </w:tc>
        <w:tc>
          <w:tcPr>
            <w:tcW w:w="3653" w:type="dxa"/>
            <w:shd w:val="clear" w:color="auto" w:fill="auto"/>
            <w:vAlign w:val="center"/>
          </w:tcPr>
          <w:p w14:paraId="14534F90" w14:textId="504003EB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Якщо під час виконання програми пропав доступ до мережі Інтернет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5B1FFDC9" w14:textId="20D7E24A" w:rsidR="00656E4D" w:rsidRPr="00656E4D" w:rsidRDefault="00733174" w:rsidP="004B459A">
            <w:pPr>
              <w:pStyle w:val="TableContents"/>
              <w:rPr>
                <w:rFonts w:cs="Times New Roman"/>
                <w:color w:val="000000"/>
                <w:sz w:val="28"/>
                <w:szCs w:val="28"/>
                <w:lang w:val="uk-UA"/>
              </w:rPr>
            </w:pPr>
            <w:r>
              <w:rPr>
                <w:rFonts w:cs="Times New Roman"/>
                <w:color w:val="000000"/>
                <w:sz w:val="28"/>
                <w:szCs w:val="28"/>
                <w:lang w:val="uk-UA"/>
              </w:rPr>
              <w:t>Перевірити доступ до мережі Інтернет</w:t>
            </w:r>
          </w:p>
        </w:tc>
      </w:tr>
    </w:tbl>
    <w:p w14:paraId="57AAF40A" w14:textId="0D4C9615" w:rsidR="006E2D59" w:rsidRPr="006E2D59" w:rsidRDefault="006E2D59" w:rsidP="00331CEA">
      <w:pPr>
        <w:pStyle w:val="a3"/>
        <w:spacing w:after="240" w:line="24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sectPr w:rsidR="006E2D59" w:rsidRPr="006E2D59" w:rsidSect="00FB165F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Олександр Олександрович Жеваго" w:date="2023-06-03T11:40:00Z" w:initials="ОЖ">
    <w:p w14:paraId="20F9808F" w14:textId="2E5D37AB" w:rsidR="70414616" w:rsidRDefault="70414616">
      <w:r>
        <w:t>технологій</w:t>
      </w:r>
      <w:r>
        <w:annotationRef/>
      </w:r>
    </w:p>
  </w:comment>
  <w:comment w:id="2" w:author="Олександр Олександрович Жеваго" w:date="2023-06-03T11:40:00Z" w:initials="ОЖ">
    <w:p w14:paraId="34176EA8" w14:textId="619C3E9C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3" w:author="Олександр Олександрович Жеваго" w:date="2023-06-03T11:41:00Z" w:initials="ОЖ">
    <w:p w14:paraId="0D16E753" w14:textId="62545777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4" w:author="Олександр Олександрович Жеваго" w:date="2023-06-03T11:40:00Z" w:initials="ОЖ">
    <w:p w14:paraId="142F20AF" w14:textId="6EC8615B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5" w:author="Олександр Олександрович Жеваго" w:date="2023-06-03T11:41:00Z" w:initials="ОЖ">
    <w:p w14:paraId="2522846D" w14:textId="06DF1ECB" w:rsidR="70414616" w:rsidRDefault="70414616">
      <w:r>
        <w:t>Перед цим додайте рядок як в інших документах</w:t>
      </w:r>
      <w:r>
        <w:annotationRef/>
      </w:r>
    </w:p>
  </w:comment>
  <w:comment w:id="6" w:author="Олександр Олександрович Жеваго" w:date="2023-06-03T11:42:00Z" w:initials="ОЖ">
    <w:p w14:paraId="3C3F21E9" w14:textId="041B71E5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7" w:author="Олександр Олександрович Жеваго" w:date="2023-06-03T11:40:00Z" w:initials="ОЖ">
    <w:p w14:paraId="235CADF4" w14:textId="77777777" w:rsidR="00E85E18" w:rsidRDefault="00E85E18" w:rsidP="00E85E18">
      <w:proofErr w:type="spellStart"/>
      <w:r>
        <w:t>виправте</w:t>
      </w:r>
      <w:proofErr w:type="spellEnd"/>
      <w:r>
        <w:annotationRef/>
      </w:r>
    </w:p>
  </w:comment>
  <w:comment w:id="8" w:author="Олександр Олександрович Жеваго" w:date="2023-06-03T11:42:00Z" w:initials="ОЖ">
    <w:p w14:paraId="41172AF1" w14:textId="46260C40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9" w:author="Олександр Олександрович Жеваго" w:date="2023-06-03T11:44:00Z" w:initials="ОЖ">
    <w:p w14:paraId="4133A57E" w14:textId="5283F794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10" w:author="Олександр Олександрович Жеваго" w:date="2023-06-03T11:44:00Z" w:initials="ОЖ">
    <w:p w14:paraId="09EED3BD" w14:textId="5D8CB419" w:rsidR="70414616" w:rsidRDefault="70414616">
      <w:r>
        <w:t>додайте відступ після 01</w:t>
      </w:r>
      <w:r>
        <w:annotationRef/>
      </w:r>
    </w:p>
  </w:comment>
  <w:comment w:id="11" w:author="Олександр Олександрович Жеваго" w:date="2023-06-03T11:45:00Z" w:initials="ОЖ">
    <w:p w14:paraId="5FD1FF54" w14:textId="14C99792" w:rsidR="70414616" w:rsidRDefault="70414616">
      <w:proofErr w:type="spellStart"/>
      <w:r>
        <w:t>виправте</w:t>
      </w:r>
      <w:proofErr w:type="spellEnd"/>
      <w:r>
        <w:annotationRef/>
      </w:r>
    </w:p>
  </w:comment>
  <w:comment w:id="12" w:author="Олександр Олександрович Жеваго" w:date="2023-06-03T11:47:00Z" w:initials="ОЖ">
    <w:p w14:paraId="70D60ABA" w14:textId="118630D5" w:rsidR="70414616" w:rsidRDefault="70414616">
      <w:r>
        <w:t xml:space="preserve">вкажіть про </w:t>
      </w:r>
      <w:proofErr w:type="spellStart"/>
      <w:r>
        <w:t>кросплатформність</w:t>
      </w:r>
      <w:proofErr w:type="spellEnd"/>
      <w:r>
        <w:t xml:space="preserve"> та </w:t>
      </w:r>
      <w:proofErr w:type="spellStart"/>
      <w:r>
        <w:t>iOS</w:t>
      </w:r>
      <w:proofErr w:type="spellEnd"/>
      <w:r>
        <w:annotationRef/>
      </w:r>
    </w:p>
  </w:comment>
  <w:comment w:id="14" w:author="Олександр Олександрович Жеваго" w:date="2023-06-03T12:05:00Z" w:initials="ОЖ">
    <w:p w14:paraId="5F2D8369" w14:textId="3FC8159B" w:rsidR="70414616" w:rsidRDefault="70414616">
      <w:proofErr w:type="spellStart"/>
      <w:r>
        <w:t>приберіть</w:t>
      </w:r>
      <w:proofErr w:type="spellEnd"/>
      <w:r>
        <w:t xml:space="preserve"> крапку</w:t>
      </w:r>
      <w:r>
        <w:annotationRef/>
      </w:r>
    </w:p>
  </w:comment>
  <w:comment w:id="15" w:author="Олександр Олександрович Жеваго" w:date="2023-06-03T12:05:00Z" w:initials="ОЖ">
    <w:p w14:paraId="518940D7" w14:textId="1B08779D" w:rsidR="70414616" w:rsidRDefault="70414616">
      <w:r>
        <w:t>Напишіть на яких ОС програма може працювати, про мову програмування, і середовище розробки</w:t>
      </w:r>
      <w:r>
        <w:annotationRef/>
      </w:r>
    </w:p>
  </w:comment>
  <w:comment w:id="17" w:author="Олександр Олександрович Жеваго" w:date="2023-06-03T12:06:00Z" w:initials="ОЖ">
    <w:p w14:paraId="70A166CE" w14:textId="469EBFAE" w:rsidR="70414616" w:rsidRDefault="70414616">
      <w:proofErr w:type="spellStart"/>
      <w:r>
        <w:t>приберіть</w:t>
      </w:r>
      <w:proofErr w:type="spellEnd"/>
      <w:r>
        <w:t xml:space="preserve"> крапку і </w:t>
      </w:r>
      <w:proofErr w:type="spellStart"/>
      <w:r>
        <w:t>виправте</w:t>
      </w:r>
      <w:proofErr w:type="spellEnd"/>
      <w:r>
        <w:t xml:space="preserve"> помилку</w:t>
      </w:r>
      <w:r>
        <w:annotationRef/>
      </w:r>
    </w:p>
  </w:comment>
  <w:comment w:id="19" w:author="Олександр Олександрович Жеваго" w:date="2023-06-03T12:13:00Z" w:initials="ОЖ">
    <w:p w14:paraId="3C1BC5FF" w14:textId="4690DB01" w:rsidR="70414616" w:rsidRDefault="70414616">
      <w:r>
        <w:t>3.2</w:t>
      </w:r>
      <w:r>
        <w:annotationRef/>
      </w:r>
    </w:p>
    <w:p w14:paraId="16CE084E" w14:textId="7FBF62D3" w:rsidR="70414616" w:rsidRDefault="70414616">
      <w:r>
        <w:t xml:space="preserve">Опишіть що для розробки обрано </w:t>
      </w:r>
      <w:proofErr w:type="spellStart"/>
      <w:r>
        <w:t>Onion</w:t>
      </w:r>
      <w:proofErr w:type="spellEnd"/>
      <w:r>
        <w:t xml:space="preserve"> архітектуру, яка ділить </w:t>
      </w:r>
      <w:proofErr w:type="spellStart"/>
      <w:r>
        <w:t>проєкт</w:t>
      </w:r>
      <w:proofErr w:type="spellEnd"/>
      <w:r>
        <w:t xml:space="preserve"> на наступні рівні. Рівень домену - ... . Рівень доступу до даних - .... . Рівень бізнес логіки - .... . Рівень представлення даних - ... . </w:t>
      </w:r>
      <w:proofErr w:type="spellStart"/>
      <w:r>
        <w:t>Android</w:t>
      </w:r>
      <w:proofErr w:type="spellEnd"/>
      <w:r>
        <w:t xml:space="preserve"> специфічний рівень - ... . </w:t>
      </w:r>
      <w:proofErr w:type="spellStart"/>
      <w:r>
        <w:t>iOS</w:t>
      </w:r>
      <w:proofErr w:type="spellEnd"/>
      <w:r>
        <w:t xml:space="preserve"> специфічний рівень - ... .</w:t>
      </w:r>
    </w:p>
    <w:p w14:paraId="41DD9DC1" w14:textId="38D85D04" w:rsidR="70414616" w:rsidRDefault="70414616">
      <w:r>
        <w:t xml:space="preserve">Також тут напишіть про </w:t>
      </w:r>
      <w:proofErr w:type="spellStart"/>
      <w:r>
        <w:t>патерн</w:t>
      </w:r>
      <w:proofErr w:type="spellEnd"/>
      <w:r>
        <w:t xml:space="preserve"> Репозиторій, </w:t>
      </w:r>
      <w:proofErr w:type="spellStart"/>
      <w:r>
        <w:t>Dependency</w:t>
      </w:r>
      <w:proofErr w:type="spellEnd"/>
      <w:r>
        <w:t xml:space="preserve"> </w:t>
      </w:r>
      <w:proofErr w:type="spellStart"/>
      <w:r>
        <w:t>injection</w:t>
      </w:r>
      <w:proofErr w:type="spellEnd"/>
      <w:r>
        <w:t>. Додайте діаграми як у прикладі що я надсилав.</w:t>
      </w:r>
    </w:p>
  </w:comment>
  <w:comment w:id="20" w:author="Владислав Заболотный" w:date="2023-06-05T17:12:00Z" w:initials="ВЗ">
    <w:p w14:paraId="7D612456" w14:textId="0A1D9BDD" w:rsidR="003430AA" w:rsidRDefault="003430AA">
      <w:pPr>
        <w:pStyle w:val="ae"/>
      </w:pPr>
      <w:r>
        <w:rPr>
          <w:rStyle w:val="af0"/>
        </w:rPr>
        <w:annotationRef/>
      </w:r>
      <w:r>
        <w:t>Залишилось діаграми додати</w:t>
      </w:r>
    </w:p>
  </w:comment>
  <w:comment w:id="21" w:author="Олександр Олександрович Жеваго" w:date="2023-06-03T12:17:00Z" w:initials="ОЖ">
    <w:p w14:paraId="1A3A2094" w14:textId="546120C6" w:rsidR="70414616" w:rsidRDefault="70414616">
      <w:r>
        <w:t>додайте 3.3 про базу даних</w:t>
      </w:r>
      <w:r>
        <w:annotationRef/>
      </w:r>
    </w:p>
  </w:comment>
  <w:comment w:id="23" w:author="Олександр Олександрович Жеваго" w:date="2023-06-03T12:18:00Z" w:initials="ОЖ">
    <w:p w14:paraId="190A31A1" w14:textId="116E398A" w:rsidR="70414616" w:rsidRDefault="70414616">
      <w:proofErr w:type="spellStart"/>
      <w:r>
        <w:t>приберіть</w:t>
      </w:r>
      <w:proofErr w:type="spellEnd"/>
      <w:r>
        <w:t xml:space="preserve"> крапку. Додайте текст, з технічного завдання</w:t>
      </w:r>
      <w:r>
        <w:annotationRef/>
      </w:r>
    </w:p>
  </w:comment>
  <w:comment w:id="25" w:author="Олександр Олександрович Жеваго" w:date="2023-06-03T12:19:00Z" w:initials="ОЖ">
    <w:p w14:paraId="016DE312" w14:textId="1E43524A" w:rsidR="70414616" w:rsidRDefault="70414616">
      <w:proofErr w:type="spellStart"/>
      <w:r>
        <w:t>приберіть</w:t>
      </w:r>
      <w:proofErr w:type="spellEnd"/>
      <w:r>
        <w:t xml:space="preserve"> крапку. Опишіть як встановити програму. Напишіть про </w:t>
      </w:r>
      <w:proofErr w:type="spellStart"/>
      <w:r>
        <w:t>github</w:t>
      </w:r>
      <w:proofErr w:type="spellEnd"/>
      <w:r>
        <w:t xml:space="preserve"> що там можна завантажити інсталятор.</w:t>
      </w:r>
      <w:r>
        <w:annotationRef/>
      </w:r>
    </w:p>
  </w:comment>
  <w:comment w:id="27" w:author="Олександр Олександрович Жеваго" w:date="2023-06-03T12:20:00Z" w:initials="ОЖ">
    <w:p w14:paraId="7B5ECF34" w14:textId="35EE6253" w:rsidR="70414616" w:rsidRDefault="70414616">
      <w:proofErr w:type="spellStart"/>
      <w:r>
        <w:t>приберіть</w:t>
      </w:r>
      <w:proofErr w:type="spellEnd"/>
      <w:r>
        <w:t xml:space="preserve"> крапку. Є в технічному завданні</w:t>
      </w:r>
      <w:r>
        <w:annotationRef/>
      </w:r>
    </w:p>
  </w:comment>
  <w:comment w:id="29" w:author="Олександр Олександрович Жеваго" w:date="2023-06-03T12:20:00Z" w:initials="ОЖ">
    <w:p w14:paraId="16ABDE70" w14:textId="58CBDC8F" w:rsidR="70414616" w:rsidRDefault="70414616">
      <w:proofErr w:type="spellStart"/>
      <w:r>
        <w:t>приберіть</w:t>
      </w:r>
      <w:proofErr w:type="spellEnd"/>
      <w:r>
        <w:t xml:space="preserve"> крапку, є в ТЗ</w:t>
      </w:r>
      <w:r>
        <w:annotationRef/>
      </w:r>
    </w:p>
  </w:comment>
  <w:comment w:id="32" w:author="Олександр Олександрович Жеваго" w:date="2023-06-03T12:21:00Z" w:initials="ОЖ">
    <w:p w14:paraId="72EDE76D" w14:textId="5EB5B46D" w:rsidR="70414616" w:rsidRDefault="70414616">
      <w:proofErr w:type="spellStart"/>
      <w:r>
        <w:t>Приберіть</w:t>
      </w:r>
      <w:proofErr w:type="spellEnd"/>
      <w:r>
        <w:t xml:space="preserve"> крапку, і </w:t>
      </w:r>
      <w:proofErr w:type="spellStart"/>
      <w:r>
        <w:t>розпишіть</w:t>
      </w:r>
      <w:proofErr w:type="spellEnd"/>
      <w:r>
        <w:t xml:space="preserve"> порядок роботи</w:t>
      </w:r>
      <w:r>
        <w:annotationRef/>
      </w:r>
    </w:p>
  </w:comment>
  <w:comment w:id="33" w:author="Олександр Олександрович Жеваго" w:date="2023-06-03T12:22:00Z" w:initials="ОЖ">
    <w:p w14:paraId="73BE5485" w14:textId="0BDFEEE1" w:rsidR="70414616" w:rsidRDefault="70414616">
      <w:proofErr w:type="spellStart"/>
      <w:r>
        <w:t>приберіть</w:t>
      </w:r>
      <w:proofErr w:type="spellEnd"/>
      <w:r>
        <w:t xml:space="preserve"> крапку, додайте до змісту, і опишіть які є повідомлення.</w:t>
      </w:r>
      <w:r>
        <w:annotationRef/>
      </w:r>
    </w:p>
    <w:p w14:paraId="326B0836" w14:textId="1CFECD3F" w:rsidR="70414616" w:rsidRDefault="70414616">
      <w:r>
        <w:t xml:space="preserve">і </w:t>
      </w:r>
      <w:proofErr w:type="spellStart"/>
      <w:r>
        <w:t>приберіть</w:t>
      </w:r>
      <w:proofErr w:type="spellEnd"/>
      <w:r>
        <w:t xml:space="preserve"> всі колонтитули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0F9808F" w15:done="1"/>
  <w15:commentEx w15:paraId="34176EA8" w15:done="1"/>
  <w15:commentEx w15:paraId="0D16E753" w15:done="1"/>
  <w15:commentEx w15:paraId="142F20AF" w15:done="1"/>
  <w15:commentEx w15:paraId="2522846D" w15:done="1"/>
  <w15:commentEx w15:paraId="3C3F21E9" w15:done="1"/>
  <w15:commentEx w15:paraId="235CADF4" w15:done="1"/>
  <w15:commentEx w15:paraId="41172AF1" w15:done="1"/>
  <w15:commentEx w15:paraId="4133A57E" w15:done="1"/>
  <w15:commentEx w15:paraId="09EED3BD" w15:done="1"/>
  <w15:commentEx w15:paraId="5FD1FF54" w15:done="1"/>
  <w15:commentEx w15:paraId="70D60ABA" w15:done="1"/>
  <w15:commentEx w15:paraId="5F2D8369" w15:done="1"/>
  <w15:commentEx w15:paraId="518940D7" w15:done="1"/>
  <w15:commentEx w15:paraId="70A166CE" w15:done="1"/>
  <w15:commentEx w15:paraId="41DD9DC1" w15:done="0"/>
  <w15:commentEx w15:paraId="7D612456" w15:paraIdParent="41DD9DC1" w15:done="0"/>
  <w15:commentEx w15:paraId="1A3A2094" w15:done="0"/>
  <w15:commentEx w15:paraId="190A31A1" w15:done="1"/>
  <w15:commentEx w15:paraId="016DE312" w15:done="0"/>
  <w15:commentEx w15:paraId="7B5ECF34" w15:done="1"/>
  <w15:commentEx w15:paraId="16ABDE70" w15:done="0"/>
  <w15:commentEx w15:paraId="72EDE76D" w15:done="0"/>
  <w15:commentEx w15:paraId="326B0836" w15:done="1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5BFE7670" w16cex:dateUtc="2023-06-03T08:40:00Z"/>
  <w16cex:commentExtensible w16cex:durableId="1BDDF3C0" w16cex:dateUtc="2023-06-03T08:40:00Z"/>
  <w16cex:commentExtensible w16cex:durableId="542944C9" w16cex:dateUtc="2023-06-03T08:41:00Z"/>
  <w16cex:commentExtensible w16cex:durableId="57303202" w16cex:dateUtc="2023-06-03T08:40:00Z"/>
  <w16cex:commentExtensible w16cex:durableId="468C313D" w16cex:dateUtc="2023-06-03T08:41:00Z"/>
  <w16cex:commentExtensible w16cex:durableId="4A601460" w16cex:dateUtc="2023-06-03T08:42:00Z"/>
  <w16cex:commentExtensible w16cex:durableId="28286AF3" w16cex:dateUtc="2023-06-03T08:40:00Z"/>
  <w16cex:commentExtensible w16cex:durableId="27054C74" w16cex:dateUtc="2023-06-03T08:42:00Z"/>
  <w16cex:commentExtensible w16cex:durableId="598CFD0A" w16cex:dateUtc="2023-06-03T08:44:00Z"/>
  <w16cex:commentExtensible w16cex:durableId="58D49D59" w16cex:dateUtc="2023-06-03T08:44:00Z"/>
  <w16cex:commentExtensible w16cex:durableId="03E47EF9" w16cex:dateUtc="2023-06-03T08:45:00Z"/>
  <w16cex:commentExtensible w16cex:durableId="0BDA39FA" w16cex:dateUtc="2023-06-03T08:47:00Z"/>
  <w16cex:commentExtensible w16cex:durableId="2D4B2F4C" w16cex:dateUtc="2023-06-03T09:05:00Z"/>
  <w16cex:commentExtensible w16cex:durableId="04F194A7" w16cex:dateUtc="2023-06-03T09:05:00Z"/>
  <w16cex:commentExtensible w16cex:durableId="6128F123" w16cex:dateUtc="2023-06-03T09:06:00Z"/>
  <w16cex:commentExtensible w16cex:durableId="2A4F4BB6" w16cex:dateUtc="2023-06-03T09:13:00Z"/>
  <w16cex:commentExtensible w16cex:durableId="28289601" w16cex:dateUtc="2023-06-05T14:12:00Z"/>
  <w16cex:commentExtensible w16cex:durableId="2CBCDF02" w16cex:dateUtc="2023-06-03T09:17:00Z"/>
  <w16cex:commentExtensible w16cex:durableId="4C8EC436" w16cex:dateUtc="2023-06-03T09:18:00Z"/>
  <w16cex:commentExtensible w16cex:durableId="3BED1B3E" w16cex:dateUtc="2023-06-03T09:19:00Z"/>
  <w16cex:commentExtensible w16cex:durableId="67F0104D" w16cex:dateUtc="2023-06-03T09:20:00Z"/>
  <w16cex:commentExtensible w16cex:durableId="09EA8BDB" w16cex:dateUtc="2023-06-03T09:20:00Z"/>
  <w16cex:commentExtensible w16cex:durableId="1AF96D29" w16cex:dateUtc="2023-06-03T09:21:00Z"/>
  <w16cex:commentExtensible w16cex:durableId="0397AFD7" w16cex:dateUtc="2023-06-03T09:2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0F9808F" w16cid:durableId="5BFE7670"/>
  <w16cid:commentId w16cid:paraId="34176EA8" w16cid:durableId="1BDDF3C0"/>
  <w16cid:commentId w16cid:paraId="0D16E753" w16cid:durableId="542944C9"/>
  <w16cid:commentId w16cid:paraId="142F20AF" w16cid:durableId="57303202"/>
  <w16cid:commentId w16cid:paraId="2522846D" w16cid:durableId="468C313D"/>
  <w16cid:commentId w16cid:paraId="3C3F21E9" w16cid:durableId="4A601460"/>
  <w16cid:commentId w16cid:paraId="235CADF4" w16cid:durableId="28286AF3"/>
  <w16cid:commentId w16cid:paraId="41172AF1" w16cid:durableId="27054C74"/>
  <w16cid:commentId w16cid:paraId="4133A57E" w16cid:durableId="598CFD0A"/>
  <w16cid:commentId w16cid:paraId="09EED3BD" w16cid:durableId="58D49D59"/>
  <w16cid:commentId w16cid:paraId="5FD1FF54" w16cid:durableId="03E47EF9"/>
  <w16cid:commentId w16cid:paraId="70D60ABA" w16cid:durableId="0BDA39FA"/>
  <w16cid:commentId w16cid:paraId="5F2D8369" w16cid:durableId="2D4B2F4C"/>
  <w16cid:commentId w16cid:paraId="518940D7" w16cid:durableId="04F194A7"/>
  <w16cid:commentId w16cid:paraId="70A166CE" w16cid:durableId="6128F123"/>
  <w16cid:commentId w16cid:paraId="41DD9DC1" w16cid:durableId="2A4F4BB6"/>
  <w16cid:commentId w16cid:paraId="7D612456" w16cid:durableId="28289601"/>
  <w16cid:commentId w16cid:paraId="1A3A2094" w16cid:durableId="2CBCDF02"/>
  <w16cid:commentId w16cid:paraId="190A31A1" w16cid:durableId="4C8EC436"/>
  <w16cid:commentId w16cid:paraId="016DE312" w16cid:durableId="3BED1B3E"/>
  <w16cid:commentId w16cid:paraId="7B5ECF34" w16cid:durableId="67F0104D"/>
  <w16cid:commentId w16cid:paraId="16ABDE70" w16cid:durableId="09EA8BDB"/>
  <w16cid:commentId w16cid:paraId="72EDE76D" w16cid:durableId="1AF96D29"/>
  <w16cid:commentId w16cid:paraId="326B0836" w16cid:durableId="0397AFD7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FC2390" w14:textId="77777777" w:rsidR="00267E69" w:rsidRDefault="00267E69" w:rsidP="009030F5">
      <w:pPr>
        <w:spacing w:after="0" w:line="240" w:lineRule="auto"/>
      </w:pPr>
      <w:r>
        <w:separator/>
      </w:r>
    </w:p>
  </w:endnote>
  <w:endnote w:type="continuationSeparator" w:id="0">
    <w:p w14:paraId="23D94245" w14:textId="77777777" w:rsidR="00267E69" w:rsidRDefault="00267E69" w:rsidP="00903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altName w:val="MS Mincho"/>
    <w:charset w:val="80"/>
    <w:family w:val="auto"/>
    <w:pitch w:val="variable"/>
  </w:font>
  <w:font w:name="Lohit Hindi">
    <w:altName w:val="MS Mincho"/>
    <w:charset w:val="80"/>
    <w:family w:val="auto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4E9944" w14:textId="77777777" w:rsidR="00267E69" w:rsidRDefault="00267E69" w:rsidP="009030F5">
      <w:pPr>
        <w:spacing w:after="0" w:line="240" w:lineRule="auto"/>
      </w:pPr>
      <w:r>
        <w:separator/>
      </w:r>
    </w:p>
  </w:footnote>
  <w:footnote w:type="continuationSeparator" w:id="0">
    <w:p w14:paraId="06AA1D88" w14:textId="77777777" w:rsidR="00267E69" w:rsidRDefault="00267E69" w:rsidP="00903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93EB8" w14:textId="1438E042" w:rsidR="009030F5" w:rsidRDefault="00B212FB" w:rsidP="009030F5">
    <w:pPr>
      <w:spacing w:after="0"/>
      <w:jc w:val="center"/>
      <w:rPr>
        <w:rFonts w:ascii="Times New Roman" w:hAnsi="Times New Roman" w:cs="Times New Roman"/>
        <w:sz w:val="28"/>
        <w:szCs w:val="28"/>
      </w:rPr>
    </w:pPr>
    <w:r w:rsidRPr="006A2260">
      <w:rPr>
        <w:rFonts w:ascii="Times New Roman" w:hAnsi="Times New Roman" w:cs="Times New Roman"/>
        <w:sz w:val="28"/>
        <w:szCs w:val="28"/>
      </w:rPr>
      <w:t>1116130.01318-01</w:t>
    </w:r>
    <w:r>
      <w:rPr>
        <w:rFonts w:ascii="Times New Roman" w:hAnsi="Times New Roman" w:cs="Times New Roman"/>
        <w:sz w:val="28"/>
        <w:szCs w:val="28"/>
      </w:rPr>
      <w:t xml:space="preserve"> </w:t>
    </w:r>
    <w:r w:rsidR="000E2904">
      <w:rPr>
        <w:rFonts w:ascii="Times New Roman" w:hAnsi="Times New Roman" w:cs="Times New Roman"/>
        <w:sz w:val="28"/>
        <w:szCs w:val="28"/>
      </w:rPr>
      <w:t>1</w:t>
    </w:r>
    <w:r w:rsidR="00FF54AD">
      <w:rPr>
        <w:rFonts w:ascii="Times New Roman" w:hAnsi="Times New Roman" w:cs="Times New Roman"/>
        <w:sz w:val="28"/>
        <w:szCs w:val="28"/>
      </w:rPr>
      <w:t>3</w:t>
    </w:r>
    <w:r w:rsidR="000E2904">
      <w:rPr>
        <w:rFonts w:ascii="Times New Roman" w:hAnsi="Times New Roman" w:cs="Times New Roman"/>
        <w:sz w:val="28"/>
        <w:szCs w:val="28"/>
      </w:rPr>
      <w:t xml:space="preserve"> 01</w:t>
    </w:r>
  </w:p>
  <w:sdt>
    <w:sdtPr>
      <w:id w:val="-1128463043"/>
      <w:docPartObj>
        <w:docPartGallery w:val="Page Numbers (Top of Page)"/>
        <w:docPartUnique/>
      </w:docPartObj>
    </w:sdtPr>
    <w:sdtEndPr/>
    <w:sdtContent>
      <w:p w14:paraId="5604A59B" w14:textId="07486817" w:rsidR="009030F5" w:rsidRPr="009030F5" w:rsidRDefault="009030F5" w:rsidP="009030F5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030F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030F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030F5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7CB584" w14:textId="1B6CE859" w:rsidR="00224864" w:rsidRDefault="00224864" w:rsidP="00224864">
    <w:pPr>
      <w:spacing w:after="0"/>
      <w:jc w:val="center"/>
    </w:pPr>
  </w:p>
  <w:p w14:paraId="0B79D196" w14:textId="74E96EB4" w:rsidR="00FB165F" w:rsidRPr="00FB165F" w:rsidRDefault="00FB165F" w:rsidP="00FB165F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E60D3"/>
    <w:multiLevelType w:val="hybridMultilevel"/>
    <w:tmpl w:val="B044D7E6"/>
    <w:lvl w:ilvl="0" w:tplc="5142A3A0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7F320F0"/>
    <w:multiLevelType w:val="hybridMultilevel"/>
    <w:tmpl w:val="811A3E7E"/>
    <w:lvl w:ilvl="0" w:tplc="091A6E26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" w15:restartNumberingAfterBreak="0">
    <w:nsid w:val="0CC91EBE"/>
    <w:multiLevelType w:val="hybridMultilevel"/>
    <w:tmpl w:val="20BE6DD0"/>
    <w:lvl w:ilvl="0" w:tplc="823E282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2D519F0"/>
    <w:multiLevelType w:val="hybridMultilevel"/>
    <w:tmpl w:val="99FA9F44"/>
    <w:lvl w:ilvl="0" w:tplc="EB8054E4">
      <w:start w:val="1"/>
      <w:numFmt w:val="bullet"/>
      <w:lvlText w:val="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CE107E6"/>
    <w:multiLevelType w:val="multilevel"/>
    <w:tmpl w:val="762026CE"/>
    <w:lvl w:ilvl="0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5" w15:restartNumberingAfterBreak="0">
    <w:nsid w:val="1F262400"/>
    <w:multiLevelType w:val="multilevel"/>
    <w:tmpl w:val="3BEAE832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7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74" w:hanging="2160"/>
      </w:pPr>
      <w:rPr>
        <w:rFonts w:hint="default"/>
      </w:rPr>
    </w:lvl>
  </w:abstractNum>
  <w:abstractNum w:abstractNumId="6" w15:restartNumberingAfterBreak="0">
    <w:nsid w:val="22E61B0F"/>
    <w:multiLevelType w:val="hybridMultilevel"/>
    <w:tmpl w:val="766A459E"/>
    <w:lvl w:ilvl="0" w:tplc="823E282E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7" w15:restartNumberingAfterBreak="0">
    <w:nsid w:val="29696E00"/>
    <w:multiLevelType w:val="hybridMultilevel"/>
    <w:tmpl w:val="51883002"/>
    <w:lvl w:ilvl="0" w:tplc="64B4D9F0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8" w15:restartNumberingAfterBreak="0">
    <w:nsid w:val="2EF40640"/>
    <w:multiLevelType w:val="hybridMultilevel"/>
    <w:tmpl w:val="37AC0B7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CE2625"/>
    <w:multiLevelType w:val="hybridMultilevel"/>
    <w:tmpl w:val="6936DB7A"/>
    <w:lvl w:ilvl="0" w:tplc="58841E5E">
      <w:start w:val="8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467E2114"/>
    <w:multiLevelType w:val="multilevel"/>
    <w:tmpl w:val="472E39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4B7C2772"/>
    <w:multiLevelType w:val="hybridMultilevel"/>
    <w:tmpl w:val="EC90E076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3F63B30"/>
    <w:multiLevelType w:val="hybridMultilevel"/>
    <w:tmpl w:val="AEC67B14"/>
    <w:lvl w:ilvl="0" w:tplc="39E8F752">
      <w:start w:val="6"/>
      <w:numFmt w:val="bullet"/>
      <w:lvlText w:val="-"/>
      <w:lvlJc w:val="left"/>
      <w:pPr>
        <w:ind w:left="150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59584B50"/>
    <w:multiLevelType w:val="hybridMultilevel"/>
    <w:tmpl w:val="0C6E374E"/>
    <w:lvl w:ilvl="0" w:tplc="80C2062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65744E8E"/>
    <w:multiLevelType w:val="hybridMultilevel"/>
    <w:tmpl w:val="91447B12"/>
    <w:lvl w:ilvl="0" w:tplc="091A6E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5C21A7B"/>
    <w:multiLevelType w:val="hybridMultilevel"/>
    <w:tmpl w:val="6B40EE60"/>
    <w:lvl w:ilvl="0" w:tplc="C2D8493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257395"/>
    <w:multiLevelType w:val="multilevel"/>
    <w:tmpl w:val="32C29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7" w15:restartNumberingAfterBreak="0">
    <w:nsid w:val="714D626D"/>
    <w:multiLevelType w:val="hybridMultilevel"/>
    <w:tmpl w:val="271EF43A"/>
    <w:lvl w:ilvl="0" w:tplc="80C20622">
      <w:start w:val="1"/>
      <w:numFmt w:val="bullet"/>
      <w:lvlText w:val=""/>
      <w:lvlJc w:val="left"/>
      <w:pPr>
        <w:ind w:left="134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67" w:hanging="360"/>
      </w:pPr>
      <w:rPr>
        <w:rFonts w:ascii="Symbol" w:hAnsi="Symbol" w:hint="default"/>
      </w:rPr>
    </w:lvl>
    <w:lvl w:ilvl="2" w:tplc="64B4D9F0">
      <w:start w:val="2"/>
      <w:numFmt w:val="bullet"/>
      <w:lvlText w:val="-"/>
      <w:lvlJc w:val="left"/>
      <w:pPr>
        <w:ind w:left="2787" w:hanging="360"/>
      </w:pPr>
      <w:rPr>
        <w:rFonts w:ascii="Times New Roman" w:eastAsia="Times New Roman" w:hAnsi="Times New Roman" w:cs="Times New Roman" w:hint="default"/>
      </w:rPr>
    </w:lvl>
    <w:lvl w:ilvl="3" w:tplc="04220001" w:tentative="1">
      <w:start w:val="1"/>
      <w:numFmt w:val="bullet"/>
      <w:lvlText w:val=""/>
      <w:lvlJc w:val="left"/>
      <w:pPr>
        <w:ind w:left="35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0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0"/>
  </w:num>
  <w:num w:numId="3">
    <w:abstractNumId w:val="16"/>
  </w:num>
  <w:num w:numId="4">
    <w:abstractNumId w:val="12"/>
  </w:num>
  <w:num w:numId="5">
    <w:abstractNumId w:val="14"/>
  </w:num>
  <w:num w:numId="6">
    <w:abstractNumId w:val="6"/>
  </w:num>
  <w:num w:numId="7">
    <w:abstractNumId w:val="9"/>
  </w:num>
  <w:num w:numId="8">
    <w:abstractNumId w:val="11"/>
  </w:num>
  <w:num w:numId="9">
    <w:abstractNumId w:val="2"/>
  </w:num>
  <w:num w:numId="10">
    <w:abstractNumId w:val="5"/>
  </w:num>
  <w:num w:numId="11">
    <w:abstractNumId w:val="4"/>
  </w:num>
  <w:num w:numId="12">
    <w:abstractNumId w:val="7"/>
  </w:num>
  <w:num w:numId="13">
    <w:abstractNumId w:val="15"/>
  </w:num>
  <w:num w:numId="14">
    <w:abstractNumId w:val="0"/>
  </w:num>
  <w:num w:numId="15">
    <w:abstractNumId w:val="17"/>
  </w:num>
  <w:num w:numId="16">
    <w:abstractNumId w:val="13"/>
  </w:num>
  <w:num w:numId="17">
    <w:abstractNumId w:val="1"/>
  </w:num>
  <w:num w:numId="18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Олександр Олександрович Жеваго">
    <w15:presenceInfo w15:providerId="AD" w15:userId="S::o.o.zhevaho@ust.edu.ua::32c1c6f0-9db9-4ea0-aee6-c49e4dd7e516"/>
  </w15:person>
  <w15:person w15:author="Владислав Заболотный">
    <w15:presenceInfo w15:providerId="Windows Live" w15:userId="116b1dab89a234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B7E"/>
    <w:rsid w:val="000329DB"/>
    <w:rsid w:val="00037A9B"/>
    <w:rsid w:val="0006147F"/>
    <w:rsid w:val="000653D1"/>
    <w:rsid w:val="00066F15"/>
    <w:rsid w:val="000A2C95"/>
    <w:rsid w:val="000E2904"/>
    <w:rsid w:val="000F110C"/>
    <w:rsid w:val="000F18CF"/>
    <w:rsid w:val="001B72A9"/>
    <w:rsid w:val="00224864"/>
    <w:rsid w:val="00267E69"/>
    <w:rsid w:val="002D07C9"/>
    <w:rsid w:val="00331CEA"/>
    <w:rsid w:val="0033348E"/>
    <w:rsid w:val="003430AA"/>
    <w:rsid w:val="00374FE9"/>
    <w:rsid w:val="00384255"/>
    <w:rsid w:val="00385D75"/>
    <w:rsid w:val="003C431B"/>
    <w:rsid w:val="003E48D2"/>
    <w:rsid w:val="003E6ED5"/>
    <w:rsid w:val="00423BD8"/>
    <w:rsid w:val="004500C8"/>
    <w:rsid w:val="00480187"/>
    <w:rsid w:val="004A5924"/>
    <w:rsid w:val="004D1A5A"/>
    <w:rsid w:val="004D7E6D"/>
    <w:rsid w:val="004E15AE"/>
    <w:rsid w:val="004E37B3"/>
    <w:rsid w:val="004F155B"/>
    <w:rsid w:val="00527F8B"/>
    <w:rsid w:val="005A147C"/>
    <w:rsid w:val="006244B3"/>
    <w:rsid w:val="006513FC"/>
    <w:rsid w:val="00656E4D"/>
    <w:rsid w:val="006A7943"/>
    <w:rsid w:val="006C0E44"/>
    <w:rsid w:val="006D61CB"/>
    <w:rsid w:val="006E2D59"/>
    <w:rsid w:val="007038C2"/>
    <w:rsid w:val="00733174"/>
    <w:rsid w:val="007422A5"/>
    <w:rsid w:val="00781F05"/>
    <w:rsid w:val="00787C82"/>
    <w:rsid w:val="007C71F2"/>
    <w:rsid w:val="007E519B"/>
    <w:rsid w:val="00806350"/>
    <w:rsid w:val="008118A8"/>
    <w:rsid w:val="00833EBB"/>
    <w:rsid w:val="00843C53"/>
    <w:rsid w:val="008C3488"/>
    <w:rsid w:val="009030F5"/>
    <w:rsid w:val="00925026"/>
    <w:rsid w:val="0094567C"/>
    <w:rsid w:val="009F452E"/>
    <w:rsid w:val="00A50F2A"/>
    <w:rsid w:val="00A704BC"/>
    <w:rsid w:val="00AC02EC"/>
    <w:rsid w:val="00AF6835"/>
    <w:rsid w:val="00B11491"/>
    <w:rsid w:val="00B212FB"/>
    <w:rsid w:val="00B61D10"/>
    <w:rsid w:val="00B66490"/>
    <w:rsid w:val="00BA0F93"/>
    <w:rsid w:val="00BC1C88"/>
    <w:rsid w:val="00BD2AB3"/>
    <w:rsid w:val="00C00168"/>
    <w:rsid w:val="00C05E25"/>
    <w:rsid w:val="00C350A5"/>
    <w:rsid w:val="00D1056C"/>
    <w:rsid w:val="00D11B14"/>
    <w:rsid w:val="00DF0E1F"/>
    <w:rsid w:val="00E32B7E"/>
    <w:rsid w:val="00E5199E"/>
    <w:rsid w:val="00E7214A"/>
    <w:rsid w:val="00E80B7D"/>
    <w:rsid w:val="00E85E18"/>
    <w:rsid w:val="00EA6846"/>
    <w:rsid w:val="00ED011B"/>
    <w:rsid w:val="00ED1AC6"/>
    <w:rsid w:val="00EE2631"/>
    <w:rsid w:val="00F95C5B"/>
    <w:rsid w:val="00FB165F"/>
    <w:rsid w:val="00FC2163"/>
    <w:rsid w:val="00FF54AD"/>
    <w:rsid w:val="02468243"/>
    <w:rsid w:val="0E076C04"/>
    <w:rsid w:val="119DC38A"/>
    <w:rsid w:val="29EB9CAC"/>
    <w:rsid w:val="2C356430"/>
    <w:rsid w:val="2CA59239"/>
    <w:rsid w:val="30E3CFEF"/>
    <w:rsid w:val="33795695"/>
    <w:rsid w:val="339868A7"/>
    <w:rsid w:val="39C18EE4"/>
    <w:rsid w:val="3A269E9C"/>
    <w:rsid w:val="4B7B7095"/>
    <w:rsid w:val="59599397"/>
    <w:rsid w:val="6DBFC766"/>
    <w:rsid w:val="6FE6E66B"/>
    <w:rsid w:val="70414616"/>
    <w:rsid w:val="73BD7920"/>
    <w:rsid w:val="76B57FC8"/>
    <w:rsid w:val="7F0EE1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9C89E"/>
  <w15:chartTrackingRefBased/>
  <w15:docId w15:val="{94E78172-22BC-487B-A4E4-86C516C3B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66F15"/>
  </w:style>
  <w:style w:type="paragraph" w:styleId="1">
    <w:name w:val="heading 1"/>
    <w:basedOn w:val="a"/>
    <w:next w:val="a"/>
    <w:link w:val="10"/>
    <w:qFormat/>
    <w:rsid w:val="00385D75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95C5B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9030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9030F5"/>
  </w:style>
  <w:style w:type="paragraph" w:styleId="a6">
    <w:name w:val="footer"/>
    <w:basedOn w:val="a"/>
    <w:link w:val="a7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9030F5"/>
  </w:style>
  <w:style w:type="character" w:customStyle="1" w:styleId="10">
    <w:name w:val="Заголовок 1 Знак"/>
    <w:basedOn w:val="a0"/>
    <w:link w:val="1"/>
    <w:rsid w:val="00385D75"/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paragraph" w:styleId="a8">
    <w:name w:val="Normal (Web)"/>
    <w:basedOn w:val="a"/>
    <w:uiPriority w:val="99"/>
    <w:rsid w:val="00385D75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ru-RU" w:eastAsia="zh-CN"/>
    </w:rPr>
  </w:style>
  <w:style w:type="paragraph" w:styleId="a9">
    <w:name w:val="Body Text"/>
    <w:basedOn w:val="a"/>
    <w:link w:val="aa"/>
    <w:rsid w:val="004A5924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aa">
    <w:name w:val="Основний текст Знак"/>
    <w:basedOn w:val="a0"/>
    <w:link w:val="a9"/>
    <w:rsid w:val="004A5924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table" w:styleId="ab">
    <w:name w:val="Table Grid"/>
    <w:basedOn w:val="a1"/>
    <w:uiPriority w:val="39"/>
    <w:rsid w:val="00B11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3E6ED5"/>
    <w:pPr>
      <w:keepLines/>
      <w:widowControl/>
      <w:autoSpaceDE/>
      <w:autoSpaceDN/>
      <w:adjustRightIn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3E6ED5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E6ED5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3E6ED5"/>
    <w:rPr>
      <w:color w:val="0563C1" w:themeColor="hyperlink"/>
      <w:u w:val="single"/>
    </w:rPr>
  </w:style>
  <w:style w:type="paragraph" w:styleId="ae">
    <w:name w:val="annotation text"/>
    <w:basedOn w:val="a"/>
    <w:link w:val="af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af">
    <w:name w:val="Текст примітки Знак"/>
    <w:basedOn w:val="a0"/>
    <w:link w:val="ae"/>
    <w:uiPriority w:val="99"/>
    <w:semiHidden/>
    <w:rPr>
      <w:sz w:val="20"/>
      <w:szCs w:val="20"/>
    </w:rPr>
  </w:style>
  <w:style w:type="character" w:styleId="af0">
    <w:name w:val="annotation reference"/>
    <w:basedOn w:val="a0"/>
    <w:uiPriority w:val="99"/>
    <w:semiHidden/>
    <w:unhideWhenUsed/>
    <w:rPr>
      <w:sz w:val="16"/>
      <w:szCs w:val="16"/>
    </w:rPr>
  </w:style>
  <w:style w:type="character" w:styleId="af1">
    <w:name w:val="Unresolved Mention"/>
    <w:basedOn w:val="a0"/>
    <w:uiPriority w:val="99"/>
    <w:semiHidden/>
    <w:unhideWhenUsed/>
    <w:rsid w:val="00ED011B"/>
    <w:rPr>
      <w:color w:val="605E5C"/>
      <w:shd w:val="clear" w:color="auto" w:fill="E1DFDD"/>
    </w:rPr>
  </w:style>
  <w:style w:type="character" w:customStyle="1" w:styleId="20">
    <w:name w:val="Стиль2 Знак"/>
    <w:link w:val="21"/>
    <w:uiPriority w:val="99"/>
    <w:locked/>
    <w:rsid w:val="00ED011B"/>
    <w:rPr>
      <w:sz w:val="28"/>
      <w:szCs w:val="28"/>
      <w:lang w:eastAsia="x-none"/>
    </w:rPr>
  </w:style>
  <w:style w:type="paragraph" w:customStyle="1" w:styleId="21">
    <w:name w:val="Стиль2"/>
    <w:basedOn w:val="a"/>
    <w:link w:val="20"/>
    <w:uiPriority w:val="99"/>
    <w:rsid w:val="00ED011B"/>
    <w:pPr>
      <w:spacing w:after="0" w:line="360" w:lineRule="auto"/>
      <w:ind w:firstLine="709"/>
      <w:jc w:val="both"/>
    </w:pPr>
    <w:rPr>
      <w:sz w:val="28"/>
      <w:szCs w:val="28"/>
      <w:lang w:eastAsia="x-none"/>
    </w:rPr>
  </w:style>
  <w:style w:type="paragraph" w:customStyle="1" w:styleId="TableContents">
    <w:name w:val="Table Contents"/>
    <w:basedOn w:val="a"/>
    <w:rsid w:val="00656E4D"/>
    <w:pPr>
      <w:widowControl w:val="0"/>
      <w:suppressLineNumbers/>
      <w:suppressAutoHyphens/>
      <w:spacing w:after="0" w:line="240" w:lineRule="auto"/>
    </w:pPr>
    <w:rPr>
      <w:rFonts w:ascii="Times New Roman" w:eastAsia="DejaVu Sans" w:hAnsi="Times New Roman" w:cs="Lohit Hindi"/>
      <w:kern w:val="1"/>
      <w:sz w:val="24"/>
      <w:szCs w:val="24"/>
      <w:lang w:val="ru-RU" w:eastAsia="hi-IN" w:bidi="hi-IN"/>
    </w:rPr>
  </w:style>
  <w:style w:type="paragraph" w:styleId="af2">
    <w:name w:val="annotation subject"/>
    <w:basedOn w:val="ae"/>
    <w:next w:val="ae"/>
    <w:link w:val="af3"/>
    <w:uiPriority w:val="99"/>
    <w:semiHidden/>
    <w:unhideWhenUsed/>
    <w:rsid w:val="003430AA"/>
    <w:rPr>
      <w:b/>
      <w:bCs/>
    </w:rPr>
  </w:style>
  <w:style w:type="character" w:customStyle="1" w:styleId="af3">
    <w:name w:val="Тема примітки Знак"/>
    <w:basedOn w:val="af"/>
    <w:link w:val="af2"/>
    <w:uiPriority w:val="99"/>
    <w:semiHidden/>
    <w:rsid w:val="003430AA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8/08/relationships/commentsExtensible" Target="commentsExtensible.xml"/><Relationship Id="rId18" Type="http://schemas.openxmlformats.org/officeDocument/2006/relationships/image" Target="media/image4.png"/><Relationship Id="rId26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microsoft.com/office/2011/relationships/people" Target="people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comments" Target="comments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33B5F-DED4-48BF-A2D8-96D96FC2CA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9</TotalTime>
  <Pages>23</Pages>
  <Words>4985</Words>
  <Characters>2842</Characters>
  <Application>Microsoft Office Word</Application>
  <DocSecurity>0</DocSecurity>
  <Lines>23</Lines>
  <Paragraphs>1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Заболотный</dc:creator>
  <cp:keywords/>
  <dc:description/>
  <cp:lastModifiedBy>Владислав Заболотный</cp:lastModifiedBy>
  <cp:revision>20</cp:revision>
  <dcterms:created xsi:type="dcterms:W3CDTF">2023-02-08T06:28:00Z</dcterms:created>
  <dcterms:modified xsi:type="dcterms:W3CDTF">2023-06-06T10:51:00Z</dcterms:modified>
</cp:coreProperties>
</file>